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4B3F" w:rsidRPr="00A9030F" w:rsidRDefault="00254B3F" w:rsidP="006612ED">
      <w:pPr>
        <w:ind w:firstLineChars="200" w:firstLine="420"/>
        <w:rPr>
          <w:rFonts w:ascii="Courier New" w:eastAsia="SimSun" w:hAnsi="Courier New"/>
        </w:rPr>
      </w:pPr>
    </w:p>
    <w:p w:rsidR="00E8280C" w:rsidRPr="006612ED" w:rsidRDefault="00E8280C" w:rsidP="006612ED">
      <w:pPr>
        <w:ind w:firstLineChars="200" w:firstLine="420"/>
        <w:rPr>
          <w:rFonts w:ascii="Courier New" w:eastAsia="SimSun" w:hAnsi="Courier New"/>
        </w:rPr>
      </w:pPr>
    </w:p>
    <w:p w:rsidR="00E8280C" w:rsidRPr="006612ED" w:rsidRDefault="00E8280C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E8280C" w:rsidRPr="00566060" w:rsidRDefault="00715CD1" w:rsidP="007E4B1D">
      <w:pPr>
        <w:wordWrap w:val="0"/>
        <w:jc w:val="right"/>
        <w:rPr>
          <w:rFonts w:ascii="Times New Roman" w:hAnsi="Times New Roman" w:cs="Times New Roman"/>
          <w:b/>
          <w:sz w:val="52"/>
          <w:szCs w:val="52"/>
        </w:rPr>
      </w:pPr>
      <w:r w:rsidRPr="00566060">
        <w:rPr>
          <w:rFonts w:ascii="Times New Roman" w:hAnsi="Times New Roman" w:cs="Times New Roman" w:hint="eastAsia"/>
          <w:b/>
          <w:sz w:val="52"/>
          <w:szCs w:val="52"/>
        </w:rPr>
        <w:t>Upload Shipment Data to SAP</w:t>
      </w:r>
    </w:p>
    <w:p w:rsidR="006612ED" w:rsidRPr="00566060" w:rsidRDefault="006612ED" w:rsidP="00493194">
      <w:pPr>
        <w:ind w:firstLineChars="200" w:firstLine="883"/>
        <w:jc w:val="right"/>
        <w:rPr>
          <w:rFonts w:ascii="Times New Roman" w:eastAsia="SimSun" w:hAnsi="Times New Roman" w:cs="Times New Roman"/>
          <w:b/>
          <w:sz w:val="44"/>
          <w:szCs w:val="44"/>
        </w:rPr>
      </w:pPr>
      <w:r w:rsidRPr="00566060">
        <w:rPr>
          <w:rFonts w:ascii="Times New Roman" w:eastAsia="SimSun" w:hAnsi="Times New Roman" w:cs="Times New Roman"/>
          <w:b/>
          <w:sz w:val="44"/>
          <w:szCs w:val="44"/>
        </w:rPr>
        <w:t>Use Case</w:t>
      </w:r>
    </w:p>
    <w:p w:rsidR="006612ED" w:rsidRPr="00566060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566060" w:rsidRDefault="006612ED">
      <w:pPr>
        <w:widowControl/>
        <w:jc w:val="left"/>
        <w:rPr>
          <w:rFonts w:ascii="Courier New" w:eastAsia="SimSun" w:hAnsi="Courier New"/>
        </w:rPr>
      </w:pPr>
      <w:r w:rsidRPr="00566060">
        <w:rPr>
          <w:rFonts w:ascii="Courier New" w:eastAsia="SimSun" w:hAnsi="Courier New"/>
        </w:rPr>
        <w:br w:type="page"/>
      </w:r>
    </w:p>
    <w:p w:rsidR="006612ED" w:rsidRPr="00566060" w:rsidRDefault="006612ED" w:rsidP="006612ED">
      <w:pPr>
        <w:jc w:val="center"/>
        <w:rPr>
          <w:rFonts w:ascii="SimHei" w:eastAsia="SimHei"/>
          <w:b/>
          <w:sz w:val="30"/>
          <w:szCs w:val="30"/>
        </w:rPr>
      </w:pPr>
      <w:r w:rsidRPr="00566060">
        <w:rPr>
          <w:rFonts w:ascii="SimSun" w:eastAsia="SimSun" w:hAnsi="SimSun" w:cs="SimSun" w:hint="eastAsia"/>
          <w:b/>
          <w:sz w:val="30"/>
          <w:szCs w:val="30"/>
        </w:rPr>
        <w:lastRenderedPageBreak/>
        <w:t>修订历史</w:t>
      </w:r>
    </w:p>
    <w:tbl>
      <w:tblPr>
        <w:tblW w:w="85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87"/>
        <w:gridCol w:w="1391"/>
        <w:gridCol w:w="1560"/>
        <w:gridCol w:w="2268"/>
        <w:gridCol w:w="1414"/>
        <w:gridCol w:w="905"/>
      </w:tblGrid>
      <w:tr w:rsidR="006612ED" w:rsidRPr="00566060" w:rsidTr="00E359D2">
        <w:trPr>
          <w:trHeight w:val="658"/>
          <w:jc w:val="center"/>
        </w:trPr>
        <w:tc>
          <w:tcPr>
            <w:tcW w:w="987" w:type="dxa"/>
            <w:shd w:val="clear" w:color="auto" w:fill="000080"/>
            <w:vAlign w:val="center"/>
          </w:tcPr>
          <w:p w:rsidR="006612ED" w:rsidRPr="00566060" w:rsidRDefault="006612ED" w:rsidP="00400D6C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566060">
              <w:rPr>
                <w:rFonts w:ascii="Courier New" w:eastAsia="SimSun" w:hAnsi="Courier New" w:cs="Times New Roman" w:hint="eastAsia"/>
                <w:sz w:val="24"/>
                <w:szCs w:val="24"/>
              </w:rPr>
              <w:t>章节号</w:t>
            </w:r>
          </w:p>
        </w:tc>
        <w:tc>
          <w:tcPr>
            <w:tcW w:w="1391" w:type="dxa"/>
            <w:shd w:val="clear" w:color="auto" w:fill="000080"/>
            <w:vAlign w:val="center"/>
          </w:tcPr>
          <w:p w:rsidR="006612ED" w:rsidRPr="00566060" w:rsidRDefault="006612ED" w:rsidP="00400D6C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566060">
              <w:rPr>
                <w:rFonts w:ascii="Courier New" w:eastAsia="SimSun" w:hAnsi="Courier New" w:cs="Times New Roman" w:hint="eastAsia"/>
                <w:sz w:val="24"/>
                <w:szCs w:val="24"/>
              </w:rPr>
              <w:t>章节名称</w:t>
            </w:r>
          </w:p>
        </w:tc>
        <w:tc>
          <w:tcPr>
            <w:tcW w:w="1560" w:type="dxa"/>
            <w:shd w:val="clear" w:color="auto" w:fill="000080"/>
          </w:tcPr>
          <w:p w:rsidR="006612ED" w:rsidRPr="00566060" w:rsidRDefault="006612ED" w:rsidP="00400D6C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566060">
              <w:rPr>
                <w:rFonts w:ascii="Courier New" w:eastAsia="SimSun" w:hAnsi="Courier New" w:cs="Times New Roman" w:hint="eastAsia"/>
                <w:sz w:val="24"/>
                <w:szCs w:val="24"/>
              </w:rPr>
              <w:t>变更原因</w:t>
            </w:r>
          </w:p>
        </w:tc>
        <w:tc>
          <w:tcPr>
            <w:tcW w:w="2268" w:type="dxa"/>
            <w:shd w:val="clear" w:color="auto" w:fill="000080"/>
            <w:vAlign w:val="center"/>
          </w:tcPr>
          <w:p w:rsidR="006612ED" w:rsidRPr="00566060" w:rsidRDefault="006612ED" w:rsidP="00400D6C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566060">
              <w:rPr>
                <w:rFonts w:ascii="Courier New" w:eastAsia="SimSun" w:hAnsi="Courier New" w:cs="Times New Roman" w:hint="eastAsia"/>
                <w:sz w:val="24"/>
                <w:szCs w:val="24"/>
              </w:rPr>
              <w:t>变更内容描述</w:t>
            </w:r>
          </w:p>
        </w:tc>
        <w:tc>
          <w:tcPr>
            <w:tcW w:w="1414" w:type="dxa"/>
            <w:shd w:val="clear" w:color="auto" w:fill="000080"/>
            <w:vAlign w:val="center"/>
          </w:tcPr>
          <w:p w:rsidR="006612ED" w:rsidRPr="00566060" w:rsidRDefault="006612ED" w:rsidP="00400D6C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566060">
              <w:rPr>
                <w:rFonts w:ascii="Courier New" w:eastAsia="SimSun" w:hAnsi="Courier New" w:cs="Times New Roman" w:hint="eastAsia"/>
                <w:sz w:val="24"/>
                <w:szCs w:val="24"/>
              </w:rPr>
              <w:t>变更日期</w:t>
            </w:r>
          </w:p>
        </w:tc>
        <w:tc>
          <w:tcPr>
            <w:tcW w:w="905" w:type="dxa"/>
            <w:shd w:val="clear" w:color="auto" w:fill="000080"/>
            <w:vAlign w:val="center"/>
          </w:tcPr>
          <w:p w:rsidR="006612ED" w:rsidRPr="00566060" w:rsidRDefault="006612ED" w:rsidP="00400D6C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566060">
              <w:rPr>
                <w:rFonts w:ascii="Courier New" w:eastAsia="SimSun" w:hAnsi="Courier New" w:cs="Times New Roman" w:hint="eastAsia"/>
                <w:sz w:val="24"/>
                <w:szCs w:val="24"/>
              </w:rPr>
              <w:t>版本</w:t>
            </w:r>
          </w:p>
        </w:tc>
      </w:tr>
      <w:tr w:rsidR="006612ED" w:rsidRPr="00566060" w:rsidTr="00E359D2">
        <w:trPr>
          <w:trHeight w:val="303"/>
          <w:jc w:val="center"/>
        </w:trPr>
        <w:tc>
          <w:tcPr>
            <w:tcW w:w="987" w:type="dxa"/>
          </w:tcPr>
          <w:p w:rsidR="006612ED" w:rsidRPr="00566060" w:rsidRDefault="006612ED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All</w:t>
            </w:r>
          </w:p>
        </w:tc>
        <w:tc>
          <w:tcPr>
            <w:tcW w:w="1391" w:type="dxa"/>
          </w:tcPr>
          <w:p w:rsidR="006612ED" w:rsidRPr="00566060" w:rsidRDefault="006612ED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All</w:t>
            </w:r>
          </w:p>
        </w:tc>
        <w:tc>
          <w:tcPr>
            <w:tcW w:w="1560" w:type="dxa"/>
          </w:tcPr>
          <w:p w:rsidR="006612ED" w:rsidRPr="00566060" w:rsidRDefault="006612ED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Arial" w:cs="Times New Roman" w:hint="eastAsia"/>
                <w:szCs w:val="18"/>
              </w:rPr>
              <w:t>新建</w:t>
            </w:r>
          </w:p>
        </w:tc>
        <w:tc>
          <w:tcPr>
            <w:tcW w:w="2268" w:type="dxa"/>
          </w:tcPr>
          <w:p w:rsidR="006612ED" w:rsidRPr="00566060" w:rsidRDefault="006612ED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Arial" w:cs="Times New Roman" w:hint="eastAsia"/>
                <w:szCs w:val="18"/>
              </w:rPr>
              <w:t>初版</w:t>
            </w:r>
          </w:p>
        </w:tc>
        <w:tc>
          <w:tcPr>
            <w:tcW w:w="1414" w:type="dxa"/>
          </w:tcPr>
          <w:p w:rsidR="006612ED" w:rsidRPr="00566060" w:rsidRDefault="00DE0AE1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01</w:t>
            </w:r>
            <w:r w:rsidR="00335B7F" w:rsidRPr="00566060">
              <w:rPr>
                <w:rFonts w:ascii="Courier New" w:eastAsia="SimSun" w:hAnsi="Courier New" w:cs="Times New Roman" w:hint="eastAsia"/>
                <w:szCs w:val="18"/>
              </w:rPr>
              <w:t>1-</w:t>
            </w:r>
            <w:r w:rsidR="00C01929" w:rsidRPr="00566060">
              <w:rPr>
                <w:rFonts w:ascii="Courier New" w:eastAsia="SimSun" w:hAnsi="Courier New" w:cs="Times New Roman" w:hint="eastAsia"/>
                <w:szCs w:val="18"/>
              </w:rPr>
              <w:t>10</w:t>
            </w:r>
            <w:r w:rsidR="00335B7F" w:rsidRPr="00566060">
              <w:rPr>
                <w:rFonts w:ascii="Courier New" w:eastAsia="SimSun" w:hAnsi="Courier New" w:cs="Times New Roman" w:hint="eastAsia"/>
                <w:szCs w:val="18"/>
              </w:rPr>
              <w:t>-</w:t>
            </w:r>
            <w:r w:rsidR="00715CD1" w:rsidRPr="00566060">
              <w:rPr>
                <w:rFonts w:ascii="Courier New" w:eastAsia="SimSun" w:hAnsi="Courier New" w:cs="Times New Roman" w:hint="eastAsia"/>
                <w:szCs w:val="18"/>
              </w:rPr>
              <w:t>20</w:t>
            </w:r>
          </w:p>
        </w:tc>
        <w:tc>
          <w:tcPr>
            <w:tcW w:w="905" w:type="dxa"/>
          </w:tcPr>
          <w:p w:rsidR="006612ED" w:rsidRPr="00566060" w:rsidRDefault="006612ED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0.01a</w:t>
            </w:r>
          </w:p>
        </w:tc>
      </w:tr>
      <w:tr w:rsidR="00B063CB" w:rsidRPr="00566060" w:rsidTr="00E359D2">
        <w:trPr>
          <w:trHeight w:val="303"/>
          <w:jc w:val="center"/>
        </w:trPr>
        <w:tc>
          <w:tcPr>
            <w:tcW w:w="987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与其他界面统一</w:t>
            </w:r>
          </w:p>
        </w:tc>
        <w:tc>
          <w:tcPr>
            <w:tcW w:w="2268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修改条件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 </w:t>
            </w:r>
            <w:proofErr w:type="spellStart"/>
            <w:r w:rsidRPr="00566060">
              <w:rPr>
                <w:rFonts w:ascii="Courier New" w:eastAsia="SimSun" w:hAnsi="Courier New" w:cs="Times New Roman" w:hint="eastAsia"/>
                <w:szCs w:val="18"/>
              </w:rPr>
              <w:t>Part.PartType</w:t>
            </w:r>
            <w:proofErr w:type="spellEnd"/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为</w:t>
            </w:r>
            <w:proofErr w:type="spellStart"/>
            <w:r w:rsidRPr="00566060">
              <w:rPr>
                <w:rFonts w:ascii="Courier New" w:eastAsia="SimSun" w:hAnsi="Courier New" w:cs="Times New Roman" w:hint="eastAsia"/>
                <w:szCs w:val="18"/>
              </w:rPr>
              <w:t>Part.Descr</w:t>
            </w:r>
            <w:proofErr w:type="spellEnd"/>
          </w:p>
        </w:tc>
        <w:tc>
          <w:tcPr>
            <w:tcW w:w="1414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/>
                <w:szCs w:val="18"/>
              </w:rPr>
            </w:pPr>
            <w:r w:rsidRPr="00566060">
              <w:rPr>
                <w:rFonts w:ascii="Courier New" w:eastAsia="SimSun" w:hAnsi="Courier New" w:hint="eastAsia"/>
                <w:szCs w:val="18"/>
              </w:rPr>
              <w:t>2012-2-20</w:t>
            </w:r>
          </w:p>
        </w:tc>
        <w:tc>
          <w:tcPr>
            <w:tcW w:w="905" w:type="dxa"/>
          </w:tcPr>
          <w:p w:rsidR="00B063CB" w:rsidRPr="00566060" w:rsidRDefault="00B063CB" w:rsidP="00400D6C">
            <w:r w:rsidRPr="00566060">
              <w:rPr>
                <w:rFonts w:ascii="Courier New" w:eastAsia="SimSun" w:hAnsi="Courier New" w:cs="Times New Roman" w:hint="eastAsia"/>
                <w:szCs w:val="18"/>
              </w:rPr>
              <w:t>0.01a</w:t>
            </w:r>
          </w:p>
        </w:tc>
      </w:tr>
      <w:tr w:rsidR="00B063CB" w:rsidRPr="00566060" w:rsidTr="00E359D2">
        <w:trPr>
          <w:trHeight w:val="303"/>
          <w:jc w:val="center"/>
        </w:trPr>
        <w:tc>
          <w:tcPr>
            <w:tcW w:w="987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避免歧义做修改</w:t>
            </w:r>
          </w:p>
        </w:tc>
        <w:tc>
          <w:tcPr>
            <w:tcW w:w="2268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当描述了</w:t>
            </w:r>
            <w:proofErr w:type="spellStart"/>
            <w:r w:rsidRPr="00566060">
              <w:rPr>
                <w:rFonts w:ascii="Courier New" w:eastAsia="SimSun" w:hAnsi="Courier New" w:cs="Times New Roman" w:hint="eastAsia"/>
                <w:szCs w:val="18"/>
              </w:rPr>
              <w:t>Product_Part</w:t>
            </w:r>
            <w:proofErr w:type="spellEnd"/>
            <w:r w:rsidRPr="00566060">
              <w:rPr>
                <w:rFonts w:ascii="Courier New" w:eastAsia="SimSun" w:hAnsi="Courier New" w:cs="Times New Roman" w:hint="eastAsia"/>
                <w:szCs w:val="18"/>
              </w:rPr>
              <w:t>和</w:t>
            </w:r>
            <w:proofErr w:type="spellStart"/>
            <w:r w:rsidRPr="00566060">
              <w:rPr>
                <w:rFonts w:ascii="Courier New" w:eastAsia="SimSun" w:hAnsi="Courier New" w:cs="Times New Roman" w:hint="eastAsia"/>
                <w:szCs w:val="18"/>
              </w:rPr>
              <w:t>Pizza_Part</w:t>
            </w:r>
            <w:proofErr w:type="spellEnd"/>
            <w:r w:rsidRPr="00566060">
              <w:rPr>
                <w:rFonts w:ascii="Courier New" w:eastAsia="SimSun" w:hAnsi="Courier New" w:cs="Times New Roman" w:hint="eastAsia"/>
                <w:szCs w:val="18"/>
              </w:rPr>
              <w:t>获取数据时，去掉了</w:t>
            </w:r>
            <w:proofErr w:type="spellStart"/>
            <w:r w:rsidRPr="00566060">
              <w:rPr>
                <w:rFonts w:ascii="Courier New" w:eastAsia="SimSun" w:hAnsi="Courier New" w:cs="Times New Roman" w:hint="eastAsia"/>
                <w:szCs w:val="18"/>
              </w:rPr>
              <w:t>BomNodeType</w:t>
            </w:r>
            <w:proofErr w:type="spellEnd"/>
            <w:r w:rsidRPr="00566060">
              <w:rPr>
                <w:rFonts w:ascii="Courier New" w:eastAsia="SimSun" w:hAnsi="Courier New" w:cs="Times New Roman" w:hint="eastAsia"/>
                <w:szCs w:val="18"/>
              </w:rPr>
              <w:t>从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Part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表获取数据的描述，直接从以上两个绑定表得到该值</w:t>
            </w:r>
          </w:p>
        </w:tc>
        <w:tc>
          <w:tcPr>
            <w:tcW w:w="1414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/>
                <w:szCs w:val="18"/>
              </w:rPr>
            </w:pPr>
            <w:r w:rsidRPr="00566060">
              <w:rPr>
                <w:rFonts w:ascii="Courier New" w:eastAsia="SimSun" w:hAnsi="Courier New"/>
                <w:szCs w:val="18"/>
              </w:rPr>
              <w:t>2012-3-15</w:t>
            </w:r>
          </w:p>
        </w:tc>
        <w:tc>
          <w:tcPr>
            <w:tcW w:w="905" w:type="dxa"/>
          </w:tcPr>
          <w:p w:rsidR="00B063CB" w:rsidRPr="00566060" w:rsidRDefault="00B063CB" w:rsidP="00400D6C">
            <w:r w:rsidRPr="00566060">
              <w:rPr>
                <w:rFonts w:ascii="Courier New" w:eastAsia="SimSun" w:hAnsi="Courier New" w:cs="Times New Roman" w:hint="eastAsia"/>
                <w:szCs w:val="18"/>
              </w:rPr>
              <w:t>0.01a</w:t>
            </w:r>
          </w:p>
        </w:tc>
      </w:tr>
      <w:tr w:rsidR="00B063CB" w:rsidRPr="00566060" w:rsidTr="00E359D2">
        <w:trPr>
          <w:trHeight w:val="5676"/>
          <w:jc w:val="center"/>
        </w:trPr>
        <w:tc>
          <w:tcPr>
            <w:tcW w:w="987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需求变更</w:t>
            </w:r>
          </w:p>
        </w:tc>
        <w:tc>
          <w:tcPr>
            <w:tcW w:w="2268" w:type="dxa"/>
          </w:tcPr>
          <w:p w:rsidR="00B063CB" w:rsidRPr="00566060" w:rsidRDefault="00B063CB" w:rsidP="00400D6C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要求生成文件时，发现的错误不再写到文件中，而是在页面上弹出错误信息，并终止文件的生成</w:t>
            </w:r>
          </w:p>
          <w:p w:rsidR="00B063CB" w:rsidRPr="00566060" w:rsidRDefault="00B063CB" w:rsidP="00400D6C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取消</w:t>
            </w:r>
            <w:r w:rsidRPr="00566060">
              <w:rPr>
                <w:rFonts w:ascii="Courier New" w:eastAsia="SimSun" w:hAnsi="Courier New" w:cs="Times New Roman"/>
                <w:szCs w:val="18"/>
              </w:rPr>
              <w:t xml:space="preserve">ODD Accession No or </w:t>
            </w:r>
            <w:proofErr w:type="spellStart"/>
            <w:r w:rsidRPr="00566060">
              <w:rPr>
                <w:rFonts w:ascii="Courier New" w:eastAsia="SimSun" w:hAnsi="Courier New" w:cs="Times New Roman"/>
                <w:szCs w:val="18"/>
              </w:rPr>
              <w:t>ManufactureId</w:t>
            </w:r>
            <w:proofErr w:type="spellEnd"/>
            <w:r w:rsidRPr="00566060">
              <w:rPr>
                <w:rFonts w:ascii="Courier New" w:eastAsia="SimSun" w:hAnsi="Courier New" w:cs="Times New Roman"/>
                <w:szCs w:val="18"/>
              </w:rPr>
              <w:t xml:space="preserve"> missing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检查步骤</w:t>
            </w:r>
          </w:p>
          <w:p w:rsidR="00B063CB" w:rsidRPr="00566060" w:rsidRDefault="00B063CB" w:rsidP="00400D6C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限定只有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ODD Part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的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Part No 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非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ZM 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开头，才需要进行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ODD missing 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检查</w:t>
            </w:r>
          </w:p>
        </w:tc>
        <w:tc>
          <w:tcPr>
            <w:tcW w:w="1414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/>
                <w:szCs w:val="18"/>
              </w:rPr>
            </w:pPr>
            <w:r w:rsidRPr="00566060">
              <w:rPr>
                <w:rFonts w:ascii="Courier New" w:eastAsia="SimSun" w:hAnsi="Courier New" w:hint="eastAsia"/>
                <w:szCs w:val="18"/>
              </w:rPr>
              <w:t>2012-3-23</w:t>
            </w:r>
          </w:p>
        </w:tc>
        <w:tc>
          <w:tcPr>
            <w:tcW w:w="905" w:type="dxa"/>
          </w:tcPr>
          <w:p w:rsidR="00B063CB" w:rsidRPr="00566060" w:rsidRDefault="00B063CB" w:rsidP="00400D6C">
            <w:r w:rsidRPr="00566060">
              <w:rPr>
                <w:rFonts w:ascii="Courier New" w:eastAsia="SimSun" w:hAnsi="Courier New" w:cs="Times New Roman" w:hint="eastAsia"/>
                <w:szCs w:val="18"/>
              </w:rPr>
              <w:t>0.01a</w:t>
            </w:r>
          </w:p>
        </w:tc>
      </w:tr>
      <w:tr w:rsidR="00B063CB" w:rsidRPr="00566060" w:rsidTr="00E359D2">
        <w:trPr>
          <w:trHeight w:val="303"/>
          <w:jc w:val="center"/>
        </w:trPr>
        <w:tc>
          <w:tcPr>
            <w:tcW w:w="987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修改</w:t>
            </w:r>
          </w:p>
        </w:tc>
        <w:tc>
          <w:tcPr>
            <w:tcW w:w="2268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修改错误检查的某些描述</w:t>
            </w:r>
          </w:p>
        </w:tc>
        <w:tc>
          <w:tcPr>
            <w:tcW w:w="1414" w:type="dxa"/>
          </w:tcPr>
          <w:p w:rsidR="00B063CB" w:rsidRPr="00566060" w:rsidRDefault="00B063CB" w:rsidP="00400D6C">
            <w:pPr>
              <w:jc w:val="left"/>
              <w:rPr>
                <w:rFonts w:ascii="Courier New" w:eastAsia="SimSun" w:hAnsi="Courier New"/>
                <w:szCs w:val="18"/>
              </w:rPr>
            </w:pPr>
            <w:r w:rsidRPr="00566060">
              <w:rPr>
                <w:rFonts w:ascii="Courier New" w:eastAsia="SimSun" w:hAnsi="Courier New" w:hint="eastAsia"/>
                <w:szCs w:val="18"/>
              </w:rPr>
              <w:t>2012-3-23</w:t>
            </w:r>
          </w:p>
        </w:tc>
        <w:tc>
          <w:tcPr>
            <w:tcW w:w="905" w:type="dxa"/>
          </w:tcPr>
          <w:p w:rsidR="00B063CB" w:rsidRPr="00566060" w:rsidRDefault="00B063CB" w:rsidP="00400D6C">
            <w:r w:rsidRPr="00566060">
              <w:rPr>
                <w:rFonts w:ascii="Courier New" w:eastAsia="SimSun" w:hAnsi="Courier New" w:cs="Times New Roman" w:hint="eastAsia"/>
                <w:szCs w:val="18"/>
              </w:rPr>
              <w:t>0.01a</w:t>
            </w:r>
          </w:p>
        </w:tc>
      </w:tr>
      <w:tr w:rsidR="00D84FDA" w:rsidRPr="00566060" w:rsidTr="00E359D2">
        <w:trPr>
          <w:trHeight w:val="303"/>
          <w:jc w:val="center"/>
        </w:trPr>
        <w:tc>
          <w:tcPr>
            <w:tcW w:w="987" w:type="dxa"/>
          </w:tcPr>
          <w:p w:rsidR="00D84FDA" w:rsidRPr="00566060" w:rsidRDefault="00D84FDA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.1.4</w:t>
            </w:r>
          </w:p>
        </w:tc>
        <w:tc>
          <w:tcPr>
            <w:tcW w:w="1391" w:type="dxa"/>
          </w:tcPr>
          <w:p w:rsidR="00D84FDA" w:rsidRPr="00566060" w:rsidRDefault="00D84FDA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过程描述</w:t>
            </w:r>
          </w:p>
        </w:tc>
        <w:tc>
          <w:tcPr>
            <w:tcW w:w="1560" w:type="dxa"/>
          </w:tcPr>
          <w:p w:rsidR="00D84FDA" w:rsidRPr="00566060" w:rsidRDefault="00D84FDA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修改</w:t>
            </w:r>
          </w:p>
        </w:tc>
        <w:tc>
          <w:tcPr>
            <w:tcW w:w="2268" w:type="dxa"/>
          </w:tcPr>
          <w:p w:rsidR="00D84FDA" w:rsidRPr="00566060" w:rsidRDefault="00D84FDA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增加“</w:t>
            </w:r>
            <w:r w:rsidRPr="00566060">
              <w:rPr>
                <w:rFonts w:ascii="Arial" w:hAnsi="Arial" w:cs="Arial" w:hint="eastAsia"/>
                <w:szCs w:val="21"/>
              </w:rPr>
              <w:t>更新</w:t>
            </w:r>
            <w:r w:rsidRPr="00566060">
              <w:rPr>
                <w:rFonts w:ascii="Arial" w:hAnsi="Arial" w:cs="Arial" w:hint="eastAsia"/>
                <w:szCs w:val="21"/>
              </w:rPr>
              <w:t xml:space="preserve">Delivery </w:t>
            </w:r>
            <w:r w:rsidRPr="00566060">
              <w:rPr>
                <w:rFonts w:ascii="Arial" w:hAnsi="Arial" w:cs="Arial" w:hint="eastAsia"/>
                <w:szCs w:val="21"/>
              </w:rPr>
              <w:t>状态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”步骤</w:t>
            </w:r>
          </w:p>
        </w:tc>
        <w:tc>
          <w:tcPr>
            <w:tcW w:w="1414" w:type="dxa"/>
          </w:tcPr>
          <w:p w:rsidR="00D84FDA" w:rsidRPr="00566060" w:rsidRDefault="00D84FDA" w:rsidP="00400D6C">
            <w:pPr>
              <w:jc w:val="left"/>
              <w:rPr>
                <w:rFonts w:ascii="Courier New" w:eastAsia="SimSun" w:hAnsi="Courier New"/>
                <w:szCs w:val="18"/>
              </w:rPr>
            </w:pPr>
            <w:r w:rsidRPr="00566060">
              <w:rPr>
                <w:rFonts w:ascii="Courier New" w:eastAsia="SimSun" w:hAnsi="Courier New" w:hint="eastAsia"/>
                <w:szCs w:val="18"/>
              </w:rPr>
              <w:t>2012-3-23</w:t>
            </w:r>
          </w:p>
        </w:tc>
        <w:tc>
          <w:tcPr>
            <w:tcW w:w="905" w:type="dxa"/>
          </w:tcPr>
          <w:p w:rsidR="00D84FDA" w:rsidRPr="00566060" w:rsidRDefault="00D84FDA" w:rsidP="00400D6C">
            <w:pPr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0.01a</w:t>
            </w:r>
          </w:p>
        </w:tc>
      </w:tr>
      <w:tr w:rsidR="00A9030F" w:rsidRPr="00566060" w:rsidTr="00E359D2">
        <w:trPr>
          <w:trHeight w:val="303"/>
          <w:jc w:val="center"/>
        </w:trPr>
        <w:tc>
          <w:tcPr>
            <w:tcW w:w="987" w:type="dxa"/>
          </w:tcPr>
          <w:p w:rsidR="00A9030F" w:rsidRPr="00566060" w:rsidRDefault="00A9030F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</w:tcPr>
          <w:p w:rsidR="00A9030F" w:rsidRPr="00566060" w:rsidRDefault="00A9030F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A9030F" w:rsidRPr="00566060" w:rsidRDefault="00A9030F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修改</w:t>
            </w:r>
          </w:p>
        </w:tc>
        <w:tc>
          <w:tcPr>
            <w:tcW w:w="2268" w:type="dxa"/>
          </w:tcPr>
          <w:p w:rsidR="00A9030F" w:rsidRPr="00566060" w:rsidRDefault="00A9030F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SimSun" w:eastAsia="SimSun" w:hAnsi="SimSun" w:cs="Times New Roman" w:hint="eastAsia"/>
                <w:szCs w:val="18"/>
              </w:rPr>
              <w:t>去除不必要的描述</w:t>
            </w:r>
          </w:p>
        </w:tc>
        <w:tc>
          <w:tcPr>
            <w:tcW w:w="1414" w:type="dxa"/>
          </w:tcPr>
          <w:p w:rsidR="00A9030F" w:rsidRPr="00566060" w:rsidRDefault="00A9030F" w:rsidP="00400D6C">
            <w:pPr>
              <w:jc w:val="left"/>
              <w:rPr>
                <w:rFonts w:ascii="Courier New" w:eastAsia="SimSun" w:hAnsi="Courier New"/>
                <w:szCs w:val="18"/>
              </w:rPr>
            </w:pPr>
            <w:r w:rsidRPr="00566060">
              <w:rPr>
                <w:rFonts w:ascii="Courier New" w:eastAsia="SimSun" w:hAnsi="Courier New" w:hint="eastAsia"/>
                <w:szCs w:val="18"/>
              </w:rPr>
              <w:t>2012-</w:t>
            </w:r>
            <w:r w:rsidRPr="00566060">
              <w:rPr>
                <w:rFonts w:ascii="SimSun" w:eastAsia="SimSun" w:hAnsi="SimSun" w:hint="eastAsia"/>
                <w:szCs w:val="18"/>
              </w:rPr>
              <w:t>4</w:t>
            </w:r>
            <w:r w:rsidRPr="00566060">
              <w:rPr>
                <w:rFonts w:ascii="Courier New" w:eastAsia="SimSun" w:hAnsi="Courier New" w:hint="eastAsia"/>
                <w:szCs w:val="18"/>
              </w:rPr>
              <w:t>-</w:t>
            </w:r>
            <w:r w:rsidRPr="00566060">
              <w:rPr>
                <w:rFonts w:ascii="SimSun" w:eastAsia="SimSun" w:hAnsi="SimSun" w:hint="eastAsia"/>
                <w:szCs w:val="18"/>
              </w:rPr>
              <w:t>12</w:t>
            </w:r>
          </w:p>
        </w:tc>
        <w:tc>
          <w:tcPr>
            <w:tcW w:w="905" w:type="dxa"/>
          </w:tcPr>
          <w:p w:rsidR="00A9030F" w:rsidRPr="00566060" w:rsidRDefault="00A9030F" w:rsidP="00400D6C">
            <w:pPr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0.01a</w:t>
            </w:r>
          </w:p>
        </w:tc>
      </w:tr>
      <w:tr w:rsidR="00333C15" w:rsidRPr="00566060" w:rsidTr="00E359D2">
        <w:trPr>
          <w:trHeight w:val="303"/>
          <w:jc w:val="center"/>
        </w:trPr>
        <w:tc>
          <w:tcPr>
            <w:tcW w:w="987" w:type="dxa"/>
          </w:tcPr>
          <w:p w:rsidR="00333C15" w:rsidRPr="00566060" w:rsidRDefault="00333C15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</w:tcPr>
          <w:p w:rsidR="00333C15" w:rsidRPr="00566060" w:rsidRDefault="00333C15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333C15" w:rsidRPr="00566060" w:rsidRDefault="00333C15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Theme="minorEastAsia" w:hAnsiTheme="minorEastAsia" w:cs="Times New Roman" w:hint="eastAsia"/>
                <w:szCs w:val="18"/>
              </w:rPr>
              <w:t>修改</w:t>
            </w:r>
          </w:p>
        </w:tc>
        <w:tc>
          <w:tcPr>
            <w:tcW w:w="2268" w:type="dxa"/>
          </w:tcPr>
          <w:p w:rsidR="00333C15" w:rsidRPr="00566060" w:rsidRDefault="00333C15" w:rsidP="00400D6C">
            <w:pPr>
              <w:jc w:val="left"/>
              <w:rPr>
                <w:rFonts w:ascii="SimSun" w:eastAsia="SimSun" w:hAnsi="SimSun" w:cs="Times New Roman"/>
                <w:szCs w:val="18"/>
              </w:rPr>
            </w:pPr>
            <w:r w:rsidRPr="00566060">
              <w:rPr>
                <w:rFonts w:ascii="SimSun" w:eastAsia="SimSun" w:hAnsi="SimSun" w:cs="Times New Roman" w:hint="eastAsia"/>
                <w:szCs w:val="18"/>
              </w:rPr>
              <w:t>状态不为88 和 98 的记录，也不允许被选择</w:t>
            </w:r>
          </w:p>
        </w:tc>
        <w:tc>
          <w:tcPr>
            <w:tcW w:w="1414" w:type="dxa"/>
          </w:tcPr>
          <w:p w:rsidR="00333C15" w:rsidRPr="00566060" w:rsidRDefault="00333C15" w:rsidP="00400D6C">
            <w:pPr>
              <w:jc w:val="left"/>
              <w:rPr>
                <w:rFonts w:ascii="Courier New" w:hAnsi="Courier New"/>
                <w:szCs w:val="18"/>
              </w:rPr>
            </w:pPr>
            <w:r w:rsidRPr="00566060">
              <w:rPr>
                <w:rFonts w:asciiTheme="minorEastAsia" w:hAnsiTheme="minorEastAsia" w:hint="eastAsia"/>
                <w:szCs w:val="18"/>
              </w:rPr>
              <w:t>2012-5-2</w:t>
            </w:r>
          </w:p>
        </w:tc>
        <w:tc>
          <w:tcPr>
            <w:tcW w:w="905" w:type="dxa"/>
          </w:tcPr>
          <w:p w:rsidR="00333C15" w:rsidRPr="00566060" w:rsidRDefault="00333C15" w:rsidP="00400D6C">
            <w:pPr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Theme="minorEastAsia" w:hAnsiTheme="minorEastAsia" w:cs="Times New Roman" w:hint="eastAsia"/>
                <w:szCs w:val="18"/>
              </w:rPr>
              <w:t>0．01a</w:t>
            </w:r>
          </w:p>
        </w:tc>
      </w:tr>
      <w:tr w:rsidR="00F15AF8" w:rsidRPr="00566060" w:rsidTr="00E359D2">
        <w:trPr>
          <w:trHeight w:val="303"/>
          <w:jc w:val="center"/>
        </w:trPr>
        <w:tc>
          <w:tcPr>
            <w:tcW w:w="987" w:type="dxa"/>
          </w:tcPr>
          <w:p w:rsidR="00F15AF8" w:rsidRPr="00566060" w:rsidRDefault="00F15AF8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</w:tcPr>
          <w:p w:rsidR="00F15AF8" w:rsidRPr="00566060" w:rsidRDefault="00F15AF8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F15AF8" w:rsidRPr="00566060" w:rsidRDefault="00F15AF8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修改</w:t>
            </w:r>
          </w:p>
        </w:tc>
        <w:tc>
          <w:tcPr>
            <w:tcW w:w="2268" w:type="dxa"/>
          </w:tcPr>
          <w:p w:rsidR="00F15AF8" w:rsidRPr="00566060" w:rsidRDefault="00F15AF8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当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PAQC </w:t>
            </w:r>
            <w:r w:rsidRPr="00566060">
              <w:rPr>
                <w:rFonts w:ascii="Courier New" w:hAnsi="Courier New" w:cs="Times New Roman" w:hint="eastAsia"/>
                <w:szCs w:val="18"/>
              </w:rPr>
              <w:t>显示为”</w:t>
            </w:r>
            <w:r w:rsidRPr="00566060">
              <w:rPr>
                <w:rFonts w:ascii="Courier New" w:hAnsi="Courier New" w:cs="Times New Roman" w:hint="eastAsia"/>
                <w:szCs w:val="18"/>
              </w:rPr>
              <w:t>PQ</w:t>
            </w:r>
            <w:r w:rsidRPr="00566060">
              <w:rPr>
                <w:rFonts w:ascii="Courier New" w:hAnsi="Courier New" w:cs="Times New Roman" w:hint="eastAsia"/>
                <w:szCs w:val="18"/>
              </w:rPr>
              <w:t>”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 w:hint="eastAsia"/>
                <w:szCs w:val="18"/>
              </w:rPr>
              <w:lastRenderedPageBreak/>
              <w:t>时，则该条记录也不能被选择</w:t>
            </w:r>
          </w:p>
        </w:tc>
        <w:tc>
          <w:tcPr>
            <w:tcW w:w="1414" w:type="dxa"/>
          </w:tcPr>
          <w:p w:rsidR="00F15AF8" w:rsidRPr="00566060" w:rsidRDefault="00F15AF8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lastRenderedPageBreak/>
              <w:t>2012-5-2</w:t>
            </w:r>
          </w:p>
        </w:tc>
        <w:tc>
          <w:tcPr>
            <w:tcW w:w="905" w:type="dxa"/>
          </w:tcPr>
          <w:p w:rsidR="00F15AF8" w:rsidRPr="00566060" w:rsidRDefault="00F15AF8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</w:t>
            </w:r>
            <w:r w:rsidRPr="00566060">
              <w:rPr>
                <w:rFonts w:ascii="Courier New" w:hAnsi="Courier New" w:cs="Times New Roman" w:hint="eastAsia"/>
                <w:szCs w:val="18"/>
              </w:rPr>
              <w:t>．</w:t>
            </w:r>
            <w:r w:rsidRPr="00566060">
              <w:rPr>
                <w:rFonts w:ascii="Courier New" w:hAnsi="Courier New" w:cs="Times New Roman" w:hint="eastAsia"/>
                <w:szCs w:val="18"/>
              </w:rPr>
              <w:t>01a</w:t>
            </w:r>
          </w:p>
        </w:tc>
      </w:tr>
      <w:tr w:rsidR="00C319EC" w:rsidRPr="00566060" w:rsidTr="00E359D2">
        <w:trPr>
          <w:trHeight w:val="303"/>
          <w:jc w:val="center"/>
        </w:trPr>
        <w:tc>
          <w:tcPr>
            <w:tcW w:w="987" w:type="dxa"/>
          </w:tcPr>
          <w:p w:rsidR="00C319EC" w:rsidRPr="00566060" w:rsidRDefault="00C319EC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lastRenderedPageBreak/>
              <w:t>2.1.5</w:t>
            </w:r>
          </w:p>
        </w:tc>
        <w:tc>
          <w:tcPr>
            <w:tcW w:w="1391" w:type="dxa"/>
          </w:tcPr>
          <w:p w:rsidR="00C319EC" w:rsidRPr="00566060" w:rsidRDefault="00C319EC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C319EC" w:rsidRPr="00566060" w:rsidRDefault="00C319EC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修改</w:t>
            </w:r>
          </w:p>
        </w:tc>
        <w:tc>
          <w:tcPr>
            <w:tcW w:w="2268" w:type="dxa"/>
          </w:tcPr>
          <w:p w:rsidR="00C319EC" w:rsidRPr="00566060" w:rsidRDefault="00C319EC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 xml:space="preserve">PAQC Check Fail </w:t>
            </w:r>
            <w:r w:rsidRPr="00566060">
              <w:rPr>
                <w:rFonts w:ascii="Courier New" w:hAnsi="Courier New" w:cs="Times New Roman" w:hint="eastAsia"/>
                <w:szCs w:val="18"/>
              </w:rPr>
              <w:t>方法错误</w:t>
            </w:r>
          </w:p>
        </w:tc>
        <w:tc>
          <w:tcPr>
            <w:tcW w:w="1414" w:type="dxa"/>
          </w:tcPr>
          <w:p w:rsidR="00C319EC" w:rsidRPr="00566060" w:rsidRDefault="00C319EC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012-6-1</w:t>
            </w:r>
          </w:p>
        </w:tc>
        <w:tc>
          <w:tcPr>
            <w:tcW w:w="905" w:type="dxa"/>
          </w:tcPr>
          <w:p w:rsidR="00C319EC" w:rsidRPr="00566060" w:rsidRDefault="00C319EC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1a</w:t>
            </w:r>
          </w:p>
        </w:tc>
      </w:tr>
      <w:tr w:rsidR="00DF0E4E" w:rsidRPr="00566060" w:rsidTr="00E359D2">
        <w:trPr>
          <w:trHeight w:val="303"/>
          <w:jc w:val="center"/>
        </w:trPr>
        <w:tc>
          <w:tcPr>
            <w:tcW w:w="987" w:type="dxa"/>
          </w:tcPr>
          <w:p w:rsidR="00DF0E4E" w:rsidRPr="00566060" w:rsidRDefault="00DF0E4E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</w:tcPr>
          <w:p w:rsidR="00DF0E4E" w:rsidRPr="00566060" w:rsidRDefault="00DF0E4E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DF0E4E" w:rsidRPr="00566060" w:rsidRDefault="00DF0E4E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新需求</w:t>
            </w:r>
            <w:r w:rsidRPr="00566060">
              <w:rPr>
                <w:rFonts w:ascii="Courier New" w:hAnsi="Courier New" w:cs="Times New Roman" w:hint="eastAsia"/>
                <w:szCs w:val="18"/>
              </w:rPr>
              <w:t>from Jolly</w:t>
            </w:r>
          </w:p>
        </w:tc>
        <w:tc>
          <w:tcPr>
            <w:tcW w:w="2268" w:type="dxa"/>
          </w:tcPr>
          <w:p w:rsidR="00DF0E4E" w:rsidRPr="00566060" w:rsidRDefault="00DF0E4E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取消存在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PAQC Check </w:t>
            </w:r>
            <w:r w:rsidRPr="00566060">
              <w:rPr>
                <w:rFonts w:ascii="Courier New" w:hAnsi="Courier New" w:cs="Times New Roman" w:hint="eastAsia"/>
                <w:szCs w:val="18"/>
              </w:rPr>
              <w:t>尚未完成的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Delivery </w:t>
            </w:r>
            <w:r w:rsidRPr="00566060">
              <w:rPr>
                <w:rFonts w:ascii="Courier New" w:hAnsi="Courier New" w:cs="Times New Roman" w:hint="eastAsia"/>
                <w:szCs w:val="18"/>
              </w:rPr>
              <w:t>不能上传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SAP </w:t>
            </w:r>
            <w:r w:rsidRPr="00566060">
              <w:rPr>
                <w:rFonts w:ascii="Courier New" w:hAnsi="Courier New" w:cs="Times New Roman" w:hint="eastAsia"/>
                <w:szCs w:val="18"/>
              </w:rPr>
              <w:t>的限制</w:t>
            </w:r>
          </w:p>
        </w:tc>
        <w:tc>
          <w:tcPr>
            <w:tcW w:w="1414" w:type="dxa"/>
          </w:tcPr>
          <w:p w:rsidR="00DF0E4E" w:rsidRPr="00566060" w:rsidRDefault="00DF0E4E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012-6-1</w:t>
            </w:r>
          </w:p>
        </w:tc>
        <w:tc>
          <w:tcPr>
            <w:tcW w:w="905" w:type="dxa"/>
          </w:tcPr>
          <w:p w:rsidR="00DF0E4E" w:rsidRPr="00566060" w:rsidRDefault="00DF0E4E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1a</w:t>
            </w:r>
          </w:p>
        </w:tc>
      </w:tr>
      <w:tr w:rsidR="008B5BF7" w:rsidRPr="00566060" w:rsidTr="00E359D2">
        <w:trPr>
          <w:trHeight w:val="303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BF7" w:rsidRPr="00566060" w:rsidRDefault="008B5BF7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BF7" w:rsidRPr="00566060" w:rsidRDefault="008B5BF7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BF7" w:rsidRPr="00566060" w:rsidRDefault="008B5BF7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新需求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/>
                <w:szCs w:val="18"/>
              </w:rPr>
              <w:t>–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Mantis #0001226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BF7" w:rsidRPr="00566060" w:rsidRDefault="008B5BF7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当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PAQC </w:t>
            </w:r>
            <w:r w:rsidRPr="00566060">
              <w:rPr>
                <w:rFonts w:ascii="Courier New" w:hAnsi="Courier New" w:cs="Times New Roman" w:hint="eastAsia"/>
                <w:szCs w:val="18"/>
              </w:rPr>
              <w:t>显示为”</w:t>
            </w:r>
            <w:r w:rsidRPr="00566060">
              <w:rPr>
                <w:rFonts w:ascii="Courier New" w:hAnsi="Courier New" w:cs="Times New Roman" w:hint="eastAsia"/>
                <w:szCs w:val="18"/>
              </w:rPr>
              <w:t>PQ</w:t>
            </w:r>
            <w:r w:rsidRPr="00566060">
              <w:rPr>
                <w:rFonts w:ascii="Courier New" w:hAnsi="Courier New" w:cs="Times New Roman" w:hint="eastAsia"/>
                <w:szCs w:val="18"/>
              </w:rPr>
              <w:t>”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 w:hint="eastAsia"/>
                <w:szCs w:val="18"/>
              </w:rPr>
              <w:t>时，则该条记录也不能被选择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BF7" w:rsidRPr="00566060" w:rsidRDefault="008B5BF7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012-7-30</w:t>
            </w:r>
          </w:p>
        </w:tc>
        <w:tc>
          <w:tcPr>
            <w:tcW w:w="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BF7" w:rsidRPr="00566060" w:rsidRDefault="008B5BF7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1a</w:t>
            </w:r>
          </w:p>
        </w:tc>
      </w:tr>
      <w:tr w:rsidR="00417FA6" w:rsidRPr="00566060" w:rsidTr="00E359D2">
        <w:trPr>
          <w:trHeight w:val="303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7FA6" w:rsidRPr="00566060" w:rsidRDefault="00417FA6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7FA6" w:rsidRPr="00566060" w:rsidRDefault="00417FA6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7FA6" w:rsidRPr="00566060" w:rsidRDefault="00417FA6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新需求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/>
                <w:szCs w:val="18"/>
              </w:rPr>
              <w:t>–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Mantis #00012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1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7FA6" w:rsidRPr="00566060" w:rsidRDefault="00417FA6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整机</w:t>
            </w:r>
            <w:proofErr w:type="spellStart"/>
            <w:r w:rsidRPr="00566060">
              <w:rPr>
                <w:rFonts w:ascii="Courier New" w:hAnsi="Courier New" w:cs="Times New Roman"/>
                <w:szCs w:val="18"/>
              </w:rPr>
              <w:t>UpLoad</w:t>
            </w:r>
            <w:proofErr w:type="spellEnd"/>
            <w:r w:rsidRPr="00566060">
              <w:rPr>
                <w:rFonts w:ascii="Courier New" w:hAnsi="Courier New" w:cs="Times New Roman"/>
                <w:szCs w:val="18"/>
              </w:rPr>
              <w:t xml:space="preserve"> Shipment Data to SAP</w:t>
            </w:r>
            <w:r w:rsidRPr="00566060">
              <w:rPr>
                <w:rFonts w:ascii="Courier New" w:hAnsi="Courier New" w:cs="Times New Roman" w:hint="eastAsia"/>
                <w:szCs w:val="18"/>
              </w:rPr>
              <w:t>页面除掉</w:t>
            </w:r>
            <w:r w:rsidRPr="00566060">
              <w:rPr>
                <w:rFonts w:ascii="Courier New" w:hAnsi="Courier New" w:cs="Times New Roman"/>
                <w:szCs w:val="18"/>
              </w:rPr>
              <w:t>Docking</w:t>
            </w:r>
            <w:r w:rsidRPr="00566060">
              <w:rPr>
                <w:rFonts w:ascii="Courier New" w:hAnsi="Courier New" w:cs="Times New Roman" w:hint="eastAsia"/>
                <w:szCs w:val="18"/>
              </w:rPr>
              <w:t>的船务数据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7FA6" w:rsidRPr="00566060" w:rsidRDefault="00417FA6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012-7-3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1</w:t>
            </w:r>
          </w:p>
        </w:tc>
        <w:tc>
          <w:tcPr>
            <w:tcW w:w="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7FA6" w:rsidRPr="00566060" w:rsidRDefault="00417FA6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1a</w:t>
            </w:r>
          </w:p>
        </w:tc>
      </w:tr>
      <w:tr w:rsidR="00476E46" w:rsidRPr="00566060" w:rsidTr="00E359D2">
        <w:trPr>
          <w:trHeight w:val="303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E46" w:rsidRPr="00566060" w:rsidRDefault="00476E46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E46" w:rsidRPr="00566060" w:rsidRDefault="00476E46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E46" w:rsidRPr="00566060" w:rsidRDefault="00476E46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新需求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/>
                <w:szCs w:val="18"/>
              </w:rPr>
              <w:t>–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Mantis #0001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30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E46" w:rsidRPr="00566060" w:rsidRDefault="00476E46" w:rsidP="00400D6C">
            <w:pPr>
              <w:pStyle w:val="a9"/>
              <w:numPr>
                <w:ilvl w:val="0"/>
                <w:numId w:val="4"/>
              </w:numPr>
              <w:ind w:firstLineChars="0"/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/>
                <w:szCs w:val="18"/>
              </w:rPr>
              <w:t>D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elivery 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结合的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Product 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如果不在指定的状态，则不允许上传</w:t>
            </w:r>
          </w:p>
          <w:p w:rsidR="00476E46" w:rsidRPr="00566060" w:rsidRDefault="00476E46" w:rsidP="00400D6C">
            <w:pPr>
              <w:pStyle w:val="a9"/>
              <w:numPr>
                <w:ilvl w:val="0"/>
                <w:numId w:val="4"/>
              </w:numPr>
              <w:ind w:firstLineChars="0"/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Delivery 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的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Qty &lt;&gt; Pack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，则不允许上传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E46" w:rsidRPr="00566060" w:rsidRDefault="00476E46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012-8-20</w:t>
            </w:r>
          </w:p>
        </w:tc>
        <w:tc>
          <w:tcPr>
            <w:tcW w:w="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E46" w:rsidRPr="00566060" w:rsidRDefault="00476E46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2</w:t>
            </w:r>
            <w:r w:rsidRPr="00566060">
              <w:rPr>
                <w:rFonts w:ascii="Courier New" w:hAnsi="Courier New" w:cs="Times New Roman" w:hint="eastAsia"/>
                <w:szCs w:val="18"/>
              </w:rPr>
              <w:t>a</w:t>
            </w:r>
          </w:p>
        </w:tc>
      </w:tr>
      <w:tr w:rsidR="0097309A" w:rsidRPr="00566060" w:rsidTr="00E359D2">
        <w:trPr>
          <w:trHeight w:val="303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09A" w:rsidRPr="00566060" w:rsidRDefault="0097309A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09A" w:rsidRPr="00566060" w:rsidRDefault="0097309A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09A" w:rsidRPr="00566060" w:rsidRDefault="0097309A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新需求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/>
                <w:szCs w:val="18"/>
              </w:rPr>
              <w:t>–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Mantis #0001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34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09A" w:rsidRPr="00566060" w:rsidRDefault="0097309A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需求在</w:t>
            </w:r>
            <w:proofErr w:type="spellStart"/>
            <w:r w:rsidRPr="00566060">
              <w:rPr>
                <w:rFonts w:ascii="Courier New" w:eastAsia="SimSun" w:hAnsi="Courier New" w:cs="Times New Roman" w:hint="eastAsia"/>
                <w:szCs w:val="18"/>
              </w:rPr>
              <w:t>UpLoad</w:t>
            </w:r>
            <w:proofErr w:type="spellEnd"/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 Shipment Data to SAP 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时按照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BOM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检查机器是否结合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COA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09A" w:rsidRPr="00566060" w:rsidRDefault="0097309A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012-8-20</w:t>
            </w:r>
          </w:p>
        </w:tc>
        <w:tc>
          <w:tcPr>
            <w:tcW w:w="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09A" w:rsidRPr="00566060" w:rsidRDefault="0097309A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2</w:t>
            </w:r>
            <w:r w:rsidRPr="00566060">
              <w:rPr>
                <w:rFonts w:ascii="Courier New" w:hAnsi="Courier New" w:cs="Times New Roman" w:hint="eastAsia"/>
                <w:szCs w:val="18"/>
              </w:rPr>
              <w:t>a</w:t>
            </w:r>
          </w:p>
        </w:tc>
      </w:tr>
      <w:tr w:rsidR="0092755F" w:rsidRPr="00566060" w:rsidTr="00E359D2">
        <w:trPr>
          <w:trHeight w:val="303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55F" w:rsidRPr="00566060" w:rsidRDefault="0092755F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55F" w:rsidRPr="00566060" w:rsidRDefault="0092755F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55F" w:rsidRPr="00566060" w:rsidRDefault="0092755F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新需求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/>
                <w:szCs w:val="18"/>
              </w:rPr>
              <w:t>–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Mantis #0001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37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55F" w:rsidRPr="00566060" w:rsidRDefault="0092755F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Win 8 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机器增加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Check OA3 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状态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55F" w:rsidRPr="00566060" w:rsidRDefault="0092755F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012-9-11</w:t>
            </w:r>
          </w:p>
        </w:tc>
        <w:tc>
          <w:tcPr>
            <w:tcW w:w="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55F" w:rsidRPr="00566060" w:rsidRDefault="0092755F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3</w:t>
            </w:r>
            <w:r w:rsidRPr="00566060">
              <w:rPr>
                <w:rFonts w:ascii="Courier New" w:hAnsi="Courier New" w:cs="Times New Roman" w:hint="eastAsia"/>
                <w:szCs w:val="18"/>
              </w:rPr>
              <w:t>a</w:t>
            </w:r>
          </w:p>
        </w:tc>
      </w:tr>
      <w:tr w:rsidR="00685C45" w:rsidRPr="00566060" w:rsidTr="00E359D2">
        <w:trPr>
          <w:trHeight w:val="303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C45" w:rsidRPr="00566060" w:rsidRDefault="00685C45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C45" w:rsidRPr="00566060" w:rsidRDefault="00685C45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C45" w:rsidRPr="00566060" w:rsidRDefault="00685C45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新需求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/>
                <w:szCs w:val="18"/>
              </w:rPr>
              <w:t>–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Mantis #0001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37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C45" w:rsidRPr="00566060" w:rsidRDefault="00685C45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完善“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 xml:space="preserve">Check OA3 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状态”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C45" w:rsidRPr="00566060" w:rsidRDefault="00685C45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012-9-12</w:t>
            </w:r>
          </w:p>
        </w:tc>
        <w:tc>
          <w:tcPr>
            <w:tcW w:w="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5C45" w:rsidRPr="00566060" w:rsidRDefault="00685C45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3</w:t>
            </w:r>
            <w:r w:rsidRPr="00566060">
              <w:rPr>
                <w:rFonts w:ascii="Courier New" w:hAnsi="Courier New" w:cs="Times New Roman" w:hint="eastAsia"/>
                <w:szCs w:val="18"/>
              </w:rPr>
              <w:t>a</w:t>
            </w:r>
          </w:p>
        </w:tc>
      </w:tr>
      <w:tr w:rsidR="00125E06" w:rsidRPr="00566060" w:rsidTr="00E359D2">
        <w:trPr>
          <w:trHeight w:val="303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5E06" w:rsidRPr="00566060" w:rsidRDefault="00125E06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5E06" w:rsidRPr="00566060" w:rsidRDefault="00125E06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5E06" w:rsidRPr="00566060" w:rsidRDefault="00125E06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新需求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/>
                <w:szCs w:val="18"/>
              </w:rPr>
              <w:t>–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Mantis #0001</w:t>
            </w:r>
            <w:r w:rsidR="00417FA6" w:rsidRPr="00566060">
              <w:rPr>
                <w:rFonts w:ascii="Courier New" w:eastAsia="SimSun" w:hAnsi="Courier New" w:cs="Times New Roman" w:hint="eastAsia"/>
                <w:szCs w:val="18"/>
              </w:rPr>
              <w:t>3</w:t>
            </w:r>
            <w:r w:rsidR="0097309A" w:rsidRPr="00566060">
              <w:rPr>
                <w:rFonts w:ascii="Courier New" w:eastAsia="SimSun" w:hAnsi="Courier New" w:cs="Times New Roman" w:hint="eastAsia"/>
                <w:szCs w:val="18"/>
              </w:rPr>
              <w:t>7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7FA6" w:rsidRPr="00566060" w:rsidRDefault="0092755F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完善“</w:t>
            </w:r>
            <w:r w:rsidR="0097309A" w:rsidRPr="00566060">
              <w:rPr>
                <w:rFonts w:ascii="Courier New" w:eastAsia="SimSun" w:hAnsi="Courier New" w:cs="Times New Roman" w:hint="eastAsia"/>
                <w:szCs w:val="18"/>
              </w:rPr>
              <w:t xml:space="preserve">Check OA3 </w:t>
            </w:r>
            <w:r w:rsidR="0097309A" w:rsidRPr="00566060">
              <w:rPr>
                <w:rFonts w:ascii="Courier New" w:eastAsia="SimSun" w:hAnsi="Courier New" w:cs="Times New Roman" w:hint="eastAsia"/>
                <w:szCs w:val="18"/>
              </w:rPr>
              <w:t>状态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”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5E06" w:rsidRPr="00566060" w:rsidRDefault="00417FA6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012-</w:t>
            </w:r>
            <w:r w:rsidR="00685C45" w:rsidRPr="00566060">
              <w:rPr>
                <w:rFonts w:ascii="Courier New" w:eastAsia="SimSun" w:hAnsi="Courier New" w:cs="Times New Roman" w:hint="eastAsia"/>
                <w:szCs w:val="18"/>
              </w:rPr>
              <w:t>10-11</w:t>
            </w:r>
          </w:p>
        </w:tc>
        <w:tc>
          <w:tcPr>
            <w:tcW w:w="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5E06" w:rsidRPr="00566060" w:rsidRDefault="00125E06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</w:t>
            </w:r>
            <w:r w:rsidR="0097309A" w:rsidRPr="00566060">
              <w:rPr>
                <w:rFonts w:ascii="Courier New" w:eastAsia="SimSun" w:hAnsi="Courier New" w:cs="Times New Roman" w:hint="eastAsia"/>
                <w:szCs w:val="18"/>
              </w:rPr>
              <w:t>3</w:t>
            </w:r>
            <w:r w:rsidRPr="00566060">
              <w:rPr>
                <w:rFonts w:ascii="Courier New" w:hAnsi="Courier New" w:cs="Times New Roman" w:hint="eastAsia"/>
                <w:szCs w:val="18"/>
              </w:rPr>
              <w:t>a</w:t>
            </w:r>
          </w:p>
        </w:tc>
      </w:tr>
      <w:tr w:rsidR="001A1F7B" w:rsidRPr="00566060" w:rsidTr="00E359D2">
        <w:trPr>
          <w:trHeight w:val="303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1F7B" w:rsidRPr="00566060" w:rsidRDefault="001A1F7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.1.</w:t>
            </w:r>
            <w:r w:rsidR="00884CE8" w:rsidRPr="00566060">
              <w:rPr>
                <w:rFonts w:ascii="Courier New" w:hAnsi="Courier New" w:cs="Times New Roman" w:hint="eastAsia"/>
                <w:szCs w:val="18"/>
              </w:rPr>
              <w:t>5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1F7B" w:rsidRPr="00566060" w:rsidRDefault="001A1F7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1F7B" w:rsidRPr="00566060" w:rsidRDefault="001A1F7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修改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/>
                <w:szCs w:val="18"/>
              </w:rPr>
              <w:t>–</w:t>
            </w:r>
          </w:p>
          <w:p w:rsidR="001A1F7B" w:rsidRPr="00566060" w:rsidRDefault="001A1F7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Mantis</w:t>
            </w:r>
          </w:p>
          <w:p w:rsidR="001A1F7B" w:rsidRPr="00566060" w:rsidRDefault="001A1F7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#000154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1F7B" w:rsidRPr="00566060" w:rsidRDefault="001A1F7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页面显示错误信息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第</w:t>
            </w:r>
            <w:r w:rsidR="008051D3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12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增加</w:t>
            </w:r>
            <w:r w:rsidR="00821FDE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2</w:t>
            </w:r>
            <w:r w:rsidR="00821FDE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）</w:t>
            </w:r>
            <w:r w:rsidR="00821FDE"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不存在</w:t>
            </w:r>
            <w:r w:rsidR="00821FDE"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ODD part</w:t>
            </w:r>
            <w:r w:rsidR="00821FDE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情况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1F7B" w:rsidRPr="00566060" w:rsidRDefault="001A1F7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012-1</w:t>
            </w:r>
            <w:r w:rsidR="00296172" w:rsidRPr="00566060">
              <w:rPr>
                <w:rFonts w:ascii="Courier New" w:eastAsia="SimSun" w:hAnsi="Courier New" w:cs="Times New Roman" w:hint="eastAsia"/>
                <w:szCs w:val="18"/>
              </w:rPr>
              <w:t>2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-</w:t>
            </w:r>
            <w:r w:rsidR="00296172" w:rsidRPr="00566060">
              <w:rPr>
                <w:rFonts w:ascii="Courier New" w:eastAsia="SimSun" w:hAnsi="Courier New" w:cs="Times New Roman" w:hint="eastAsia"/>
                <w:szCs w:val="18"/>
              </w:rPr>
              <w:t>3</w:t>
            </w:r>
          </w:p>
        </w:tc>
        <w:tc>
          <w:tcPr>
            <w:tcW w:w="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1F7B" w:rsidRPr="00566060" w:rsidRDefault="001A1F7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4a</w:t>
            </w:r>
          </w:p>
        </w:tc>
      </w:tr>
      <w:tr w:rsidR="0082061B" w:rsidRPr="00566060" w:rsidTr="00E359D2">
        <w:trPr>
          <w:trHeight w:val="303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61B" w:rsidRPr="00566060" w:rsidRDefault="0082061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61B" w:rsidRPr="00566060" w:rsidRDefault="0082061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61B" w:rsidRPr="00566060" w:rsidRDefault="0082061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修改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/>
                <w:szCs w:val="18"/>
              </w:rPr>
              <w:t>–</w:t>
            </w:r>
          </w:p>
          <w:p w:rsidR="0082061B" w:rsidRPr="00566060" w:rsidRDefault="0082061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Mantis</w:t>
            </w:r>
          </w:p>
          <w:p w:rsidR="0082061B" w:rsidRPr="00566060" w:rsidRDefault="0082061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#000154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61B" w:rsidRPr="00566060" w:rsidRDefault="0082061B" w:rsidP="00400D6C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页面显示错误信息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第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12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修改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2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）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不存在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ODD par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判断条件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61B" w:rsidRPr="00566060" w:rsidRDefault="0082061B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012-12-5</w:t>
            </w:r>
          </w:p>
        </w:tc>
        <w:tc>
          <w:tcPr>
            <w:tcW w:w="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061B" w:rsidRPr="00566060" w:rsidRDefault="0082061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4a</w:t>
            </w:r>
          </w:p>
        </w:tc>
      </w:tr>
      <w:tr w:rsidR="006020B7" w:rsidRPr="00566060" w:rsidTr="00E359D2">
        <w:trPr>
          <w:trHeight w:val="1332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20B7" w:rsidRPr="00566060" w:rsidRDefault="006020B7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lastRenderedPageBreak/>
              <w:t>2.1.5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20B7" w:rsidRPr="00566060" w:rsidRDefault="006020B7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20B7" w:rsidRPr="00566060" w:rsidRDefault="006020B7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修改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/>
                <w:szCs w:val="18"/>
              </w:rPr>
              <w:t>–</w:t>
            </w:r>
          </w:p>
          <w:p w:rsidR="006020B7" w:rsidRPr="00566060" w:rsidRDefault="006020B7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Mantis</w:t>
            </w:r>
          </w:p>
          <w:p w:rsidR="006020B7" w:rsidRPr="00566060" w:rsidRDefault="006020B7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#000154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20B7" w:rsidRPr="00566060" w:rsidRDefault="006020B7" w:rsidP="00400D6C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页面显示错误信息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第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12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判断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 xml:space="preserve">ODD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是否实际有结合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20B7" w:rsidRPr="00566060" w:rsidRDefault="006020B7" w:rsidP="00400D6C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012-12-5</w:t>
            </w:r>
          </w:p>
        </w:tc>
        <w:tc>
          <w:tcPr>
            <w:tcW w:w="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20B7" w:rsidRPr="00566060" w:rsidRDefault="006020B7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4a</w:t>
            </w:r>
          </w:p>
        </w:tc>
      </w:tr>
      <w:tr w:rsidR="00400D6C" w:rsidRPr="00566060" w:rsidTr="00E359D2">
        <w:tblPrEx>
          <w:tblCellMar>
            <w:left w:w="28" w:type="dxa"/>
            <w:right w:w="28" w:type="dxa"/>
          </w:tblCellMar>
        </w:tblPrEx>
        <w:trPr>
          <w:trHeight w:val="1109"/>
          <w:jc w:val="center"/>
        </w:trPr>
        <w:tc>
          <w:tcPr>
            <w:tcW w:w="987" w:type="dxa"/>
          </w:tcPr>
          <w:p w:rsidR="00400D6C" w:rsidRPr="00566060" w:rsidRDefault="00400D6C" w:rsidP="00400D6C">
            <w:pPr>
              <w:jc w:val="left"/>
              <w:rPr>
                <w:rFonts w:ascii="Courier New" w:hAnsi="Courier New"/>
              </w:rPr>
            </w:pPr>
            <w:r w:rsidRPr="00566060">
              <w:rPr>
                <w:rFonts w:ascii="Courier New" w:eastAsia="SimSun" w:hAnsi="Courier New"/>
              </w:rPr>
              <w:br w:type="page"/>
            </w:r>
            <w:r w:rsidRPr="00566060">
              <w:rPr>
                <w:rFonts w:ascii="Courier New" w:hAnsi="Courier New" w:cs="Times New Roman" w:hint="eastAsia"/>
                <w:szCs w:val="18"/>
              </w:rPr>
              <w:t>2.1.5</w:t>
            </w:r>
          </w:p>
        </w:tc>
        <w:tc>
          <w:tcPr>
            <w:tcW w:w="1391" w:type="dxa"/>
          </w:tcPr>
          <w:p w:rsidR="00400D6C" w:rsidRPr="00566060" w:rsidRDefault="00400D6C" w:rsidP="00400D6C">
            <w:pPr>
              <w:jc w:val="left"/>
              <w:rPr>
                <w:rFonts w:ascii="Courier New" w:hAnsi="Courier New"/>
              </w:rPr>
            </w:pPr>
            <w:bookmarkStart w:id="0" w:name="OLE_LINK5"/>
            <w:bookmarkStart w:id="1" w:name="OLE_LINK6"/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  <w:bookmarkEnd w:id="0"/>
            <w:bookmarkEnd w:id="1"/>
          </w:p>
        </w:tc>
        <w:tc>
          <w:tcPr>
            <w:tcW w:w="1560" w:type="dxa"/>
          </w:tcPr>
          <w:p w:rsidR="00400D6C" w:rsidRPr="00566060" w:rsidRDefault="00400D6C" w:rsidP="00400D6C">
            <w:pPr>
              <w:ind w:left="105" w:hangingChars="50" w:hanging="105"/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新需求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/>
                <w:szCs w:val="18"/>
              </w:rPr>
              <w:t>–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Mantis</w:t>
            </w:r>
          </w:p>
          <w:p w:rsidR="00400D6C" w:rsidRPr="00566060" w:rsidRDefault="00400D6C" w:rsidP="00400D6C">
            <w:pPr>
              <w:jc w:val="left"/>
              <w:rPr>
                <w:rFonts w:ascii="Courier New" w:hAnsi="Courier New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#</w:t>
            </w:r>
            <w:r w:rsidRPr="00566060">
              <w:rPr>
                <w:rFonts w:ascii="Verdana" w:hAnsi="Verdana"/>
                <w:color w:val="000000"/>
                <w:sz w:val="20"/>
                <w:szCs w:val="20"/>
              </w:rPr>
              <w:t xml:space="preserve"> 0001542</w:t>
            </w:r>
          </w:p>
        </w:tc>
        <w:tc>
          <w:tcPr>
            <w:tcW w:w="2268" w:type="dxa"/>
          </w:tcPr>
          <w:p w:rsidR="00400D6C" w:rsidRPr="00566060" w:rsidRDefault="00400D6C" w:rsidP="00400D6C">
            <w:pPr>
              <w:jc w:val="left"/>
              <w:rPr>
                <w:rFonts w:ascii="Courier New" w:hAnsi="Courier New"/>
              </w:rPr>
            </w:pPr>
            <w:r w:rsidRPr="00566060">
              <w:rPr>
                <w:rFonts w:ascii="Courier New" w:eastAsia="SimSun" w:hAnsi="Courier New" w:hint="eastAsia"/>
              </w:rPr>
              <w:t>增加输入多笔</w:t>
            </w:r>
            <w:r w:rsidRPr="00566060">
              <w:rPr>
                <w:rFonts w:ascii="Courier New" w:eastAsia="SimSun" w:hAnsi="Courier New" w:hint="eastAsia"/>
              </w:rPr>
              <w:t>DN</w:t>
            </w:r>
            <w:r w:rsidRPr="00566060">
              <w:rPr>
                <w:rFonts w:ascii="Courier New" w:eastAsia="SimSun" w:hAnsi="Courier New" w:hint="eastAsia"/>
              </w:rPr>
              <w:t>查询的功能</w:t>
            </w:r>
          </w:p>
        </w:tc>
        <w:tc>
          <w:tcPr>
            <w:tcW w:w="1414" w:type="dxa"/>
          </w:tcPr>
          <w:p w:rsidR="00400D6C" w:rsidRPr="00566060" w:rsidRDefault="00400D6C" w:rsidP="00400D6C">
            <w:pPr>
              <w:jc w:val="left"/>
              <w:rPr>
                <w:rFonts w:ascii="Courier New" w:hAnsi="Courier New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012-12-5</w:t>
            </w:r>
          </w:p>
        </w:tc>
        <w:tc>
          <w:tcPr>
            <w:tcW w:w="905" w:type="dxa"/>
          </w:tcPr>
          <w:p w:rsidR="00400D6C" w:rsidRPr="00566060" w:rsidRDefault="00400D6C" w:rsidP="00400D6C">
            <w:pPr>
              <w:jc w:val="left"/>
              <w:rPr>
                <w:rFonts w:ascii="Courier New" w:hAnsi="Courier New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0.04a</w:t>
            </w:r>
          </w:p>
        </w:tc>
      </w:tr>
      <w:tr w:rsidR="00CF45DB" w:rsidRPr="00566060" w:rsidTr="00E359D2">
        <w:tblPrEx>
          <w:tblCellMar>
            <w:left w:w="28" w:type="dxa"/>
            <w:right w:w="28" w:type="dxa"/>
          </w:tblCellMar>
        </w:tblPrEx>
        <w:trPr>
          <w:trHeight w:val="1109"/>
          <w:jc w:val="center"/>
        </w:trPr>
        <w:tc>
          <w:tcPr>
            <w:tcW w:w="987" w:type="dxa"/>
          </w:tcPr>
          <w:p w:rsidR="00CF45DB" w:rsidRPr="00566060" w:rsidRDefault="00CF45DB" w:rsidP="00400D6C">
            <w:pPr>
              <w:jc w:val="left"/>
              <w:rPr>
                <w:rFonts w:ascii="Courier New" w:hAnsi="Courier New"/>
                <w:lang w:eastAsia="zh-TW"/>
              </w:rPr>
            </w:pPr>
            <w:r w:rsidRPr="00566060">
              <w:rPr>
                <w:rFonts w:ascii="Courier New" w:hAnsi="Courier New" w:hint="eastAsia"/>
                <w:lang w:eastAsia="zh-TW"/>
              </w:rPr>
              <w:t>2.1.5</w:t>
            </w:r>
          </w:p>
        </w:tc>
        <w:tc>
          <w:tcPr>
            <w:tcW w:w="1391" w:type="dxa"/>
          </w:tcPr>
          <w:p w:rsidR="00CF45DB" w:rsidRPr="00566060" w:rsidRDefault="00CF45DB" w:rsidP="00400D6C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CF45DB" w:rsidRPr="00566060" w:rsidRDefault="00CF45DB" w:rsidP="00CF45DB">
            <w:pPr>
              <w:ind w:left="105" w:hangingChars="50" w:hanging="105"/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修改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 w:hint="eastAsia"/>
                <w:szCs w:val="18"/>
              </w:rPr>
              <w:t>–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Mantis</w:t>
            </w:r>
          </w:p>
          <w:p w:rsidR="00CF45DB" w:rsidRPr="00566060" w:rsidRDefault="00CF45DB" w:rsidP="00CF45DB">
            <w:pPr>
              <w:ind w:left="105" w:hangingChars="50" w:hanging="105"/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/>
                <w:szCs w:val="18"/>
              </w:rPr>
              <w:t># 0001</w:t>
            </w: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639</w:t>
            </w:r>
          </w:p>
        </w:tc>
        <w:tc>
          <w:tcPr>
            <w:tcW w:w="2268" w:type="dxa"/>
          </w:tcPr>
          <w:p w:rsidR="00CF45DB" w:rsidRPr="00566060" w:rsidRDefault="00CF45DB" w:rsidP="00400D6C">
            <w:pPr>
              <w:jc w:val="left"/>
              <w:rPr>
                <w:rFonts w:ascii="Courier New" w:eastAsia="SimSun" w:hAnsi="Courier New"/>
              </w:rPr>
            </w:pPr>
            <w:r w:rsidRPr="00566060">
              <w:rPr>
                <w:rFonts w:asciiTheme="minorEastAsia" w:hAnsiTheme="minorEastAsia" w:hint="eastAsia"/>
                <w:lang w:eastAsia="zh-TW"/>
              </w:rPr>
              <w:t>上傳Shipment Data後，統一更新Delivery狀態為 98</w:t>
            </w:r>
            <w:r w:rsidR="00286933" w:rsidRPr="00566060">
              <w:rPr>
                <w:rFonts w:asciiTheme="minorEastAsia" w:hAnsiTheme="minorEastAsia" w:hint="eastAsia"/>
                <w:lang w:eastAsia="zh-TW"/>
              </w:rPr>
              <w:t>, 且須更新</w:t>
            </w:r>
            <w:proofErr w:type="spellStart"/>
            <w:r w:rsidR="00286933" w:rsidRPr="00566060">
              <w:rPr>
                <w:rFonts w:asciiTheme="minorEastAsia" w:hAnsiTheme="minorEastAsia" w:hint="eastAsia"/>
                <w:lang w:eastAsia="zh-TW"/>
              </w:rPr>
              <w:t>Udt</w:t>
            </w:r>
            <w:proofErr w:type="spellEnd"/>
          </w:p>
        </w:tc>
        <w:tc>
          <w:tcPr>
            <w:tcW w:w="1414" w:type="dxa"/>
          </w:tcPr>
          <w:p w:rsidR="00CF45DB" w:rsidRPr="00566060" w:rsidRDefault="00CF45DB" w:rsidP="00400D6C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2013-01-24</w:t>
            </w:r>
          </w:p>
        </w:tc>
        <w:tc>
          <w:tcPr>
            <w:tcW w:w="905" w:type="dxa"/>
          </w:tcPr>
          <w:p w:rsidR="00CF45DB" w:rsidRPr="00566060" w:rsidRDefault="00CF45DB" w:rsidP="00400D6C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0.04a</w:t>
            </w:r>
          </w:p>
        </w:tc>
      </w:tr>
      <w:tr w:rsidR="00770ECD" w:rsidRPr="00566060" w:rsidTr="00E359D2">
        <w:tblPrEx>
          <w:tblCellMar>
            <w:left w:w="28" w:type="dxa"/>
            <w:right w:w="28" w:type="dxa"/>
          </w:tblCellMar>
        </w:tblPrEx>
        <w:trPr>
          <w:trHeight w:val="1109"/>
          <w:jc w:val="center"/>
        </w:trPr>
        <w:tc>
          <w:tcPr>
            <w:tcW w:w="987" w:type="dxa"/>
          </w:tcPr>
          <w:p w:rsidR="00770ECD" w:rsidRPr="00566060" w:rsidRDefault="00770ECD" w:rsidP="00400D6C">
            <w:pPr>
              <w:jc w:val="left"/>
              <w:rPr>
                <w:rFonts w:ascii="Courier New" w:hAnsi="Courier New"/>
                <w:lang w:eastAsia="zh-TW"/>
              </w:rPr>
            </w:pPr>
            <w:r w:rsidRPr="00566060">
              <w:rPr>
                <w:rFonts w:ascii="Courier New" w:hAnsi="Courier New" w:hint="eastAsia"/>
                <w:lang w:eastAsia="zh-TW"/>
              </w:rPr>
              <w:t>2.1.5</w:t>
            </w:r>
          </w:p>
        </w:tc>
        <w:tc>
          <w:tcPr>
            <w:tcW w:w="1391" w:type="dxa"/>
          </w:tcPr>
          <w:p w:rsidR="00770ECD" w:rsidRPr="00566060" w:rsidRDefault="00770ECD" w:rsidP="00770ECD">
            <w:pPr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770ECD" w:rsidRPr="00566060" w:rsidRDefault="00770ECD" w:rsidP="00770ECD">
            <w:pPr>
              <w:ind w:left="105" w:hangingChars="50" w:hanging="105"/>
              <w:jc w:val="left"/>
              <w:rPr>
                <w:rFonts w:ascii="Courier New" w:hAnsi="Courier New" w:cs="Times New Roman"/>
                <w:szCs w:val="18"/>
              </w:rPr>
            </w:pP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修改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</w:t>
            </w:r>
            <w:r w:rsidRPr="00566060">
              <w:rPr>
                <w:rFonts w:ascii="Courier New" w:hAnsi="Courier New" w:cs="Times New Roman" w:hint="eastAsia"/>
                <w:szCs w:val="18"/>
              </w:rPr>
              <w:t>–</w:t>
            </w:r>
            <w:r w:rsidRPr="00566060">
              <w:rPr>
                <w:rFonts w:ascii="Courier New" w:hAnsi="Courier New" w:cs="Times New Roman" w:hint="eastAsia"/>
                <w:szCs w:val="18"/>
              </w:rPr>
              <w:t xml:space="preserve"> Mantis</w:t>
            </w:r>
          </w:p>
          <w:p w:rsidR="00770ECD" w:rsidRPr="00566060" w:rsidRDefault="00770ECD" w:rsidP="00770ECD">
            <w:pPr>
              <w:ind w:left="105" w:hangingChars="50" w:hanging="105"/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/>
                <w:szCs w:val="18"/>
              </w:rPr>
              <w:t># 0001</w:t>
            </w: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643</w:t>
            </w:r>
          </w:p>
        </w:tc>
        <w:tc>
          <w:tcPr>
            <w:tcW w:w="2268" w:type="dxa"/>
          </w:tcPr>
          <w:p w:rsidR="00770ECD" w:rsidRPr="00566060" w:rsidRDefault="00770ECD" w:rsidP="00400D6C">
            <w:pPr>
              <w:jc w:val="left"/>
              <w:rPr>
                <w:rFonts w:asciiTheme="minorEastAsia" w:hAnsiTheme="minorEastAsia"/>
                <w:lang w:eastAsia="zh-TW"/>
              </w:rPr>
            </w:pPr>
            <w:r w:rsidRPr="00566060">
              <w:rPr>
                <w:rFonts w:ascii="Verdana" w:hAnsi="Verdana"/>
                <w:color w:val="000000"/>
                <w:sz w:val="20"/>
                <w:szCs w:val="20"/>
              </w:rPr>
              <w:t>在按下</w:t>
            </w:r>
            <w:r w:rsidRPr="00566060">
              <w:rPr>
                <w:rFonts w:ascii="Verdana" w:hAnsi="Verdana"/>
                <w:color w:val="000000"/>
                <w:sz w:val="20"/>
                <w:szCs w:val="20"/>
              </w:rPr>
              <w:t>Save</w:t>
            </w:r>
            <w:r w:rsidRPr="00566060">
              <w:rPr>
                <w:rFonts w:ascii="Verdana" w:hAnsi="Verdana"/>
                <w:color w:val="000000"/>
                <w:sz w:val="20"/>
                <w:szCs w:val="20"/>
              </w:rPr>
              <w:t>，產生檔案</w:t>
            </w:r>
            <w:r w:rsidRPr="00566060">
              <w:rPr>
                <w:rFonts w:ascii="Verdana" w:hAnsi="Verdana"/>
                <w:color w:val="000000"/>
                <w:sz w:val="20"/>
                <w:szCs w:val="20"/>
              </w:rPr>
              <w:t>string</w:t>
            </w:r>
            <w:r w:rsidRPr="00566060">
              <w:rPr>
                <w:rFonts w:ascii="Verdana" w:hAnsi="Verdana"/>
                <w:color w:val="000000"/>
                <w:sz w:val="20"/>
                <w:szCs w:val="20"/>
              </w:rPr>
              <w:t>前後需檢查</w:t>
            </w:r>
            <w:r w:rsidRPr="00566060">
              <w:rPr>
                <w:rFonts w:ascii="Verdana" w:hAnsi="Verdana"/>
                <w:color w:val="000000"/>
                <w:sz w:val="20"/>
                <w:szCs w:val="20"/>
              </w:rPr>
              <w:t xml:space="preserve">DN </w:t>
            </w:r>
            <w:r w:rsidRPr="00566060">
              <w:rPr>
                <w:rFonts w:ascii="Verdana" w:hAnsi="Verdana"/>
                <w:color w:val="000000"/>
                <w:sz w:val="20"/>
                <w:szCs w:val="20"/>
              </w:rPr>
              <w:t>是否有被異動</w:t>
            </w:r>
          </w:p>
        </w:tc>
        <w:tc>
          <w:tcPr>
            <w:tcW w:w="1414" w:type="dxa"/>
          </w:tcPr>
          <w:p w:rsidR="00770ECD" w:rsidRPr="00566060" w:rsidRDefault="00770ECD" w:rsidP="00770ECD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2013-01-24</w:t>
            </w:r>
          </w:p>
        </w:tc>
        <w:tc>
          <w:tcPr>
            <w:tcW w:w="905" w:type="dxa"/>
          </w:tcPr>
          <w:p w:rsidR="00770ECD" w:rsidRPr="00566060" w:rsidRDefault="00770ECD" w:rsidP="00770ECD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0.04a</w:t>
            </w:r>
          </w:p>
        </w:tc>
      </w:tr>
      <w:tr w:rsidR="00E7182E" w:rsidRPr="00566060" w:rsidTr="00E359D2">
        <w:tblPrEx>
          <w:tblCellMar>
            <w:left w:w="28" w:type="dxa"/>
            <w:right w:w="28" w:type="dxa"/>
          </w:tblCellMar>
        </w:tblPrEx>
        <w:trPr>
          <w:trHeight w:val="1109"/>
          <w:jc w:val="center"/>
        </w:trPr>
        <w:tc>
          <w:tcPr>
            <w:tcW w:w="987" w:type="dxa"/>
          </w:tcPr>
          <w:p w:rsidR="00E7182E" w:rsidRPr="00566060" w:rsidRDefault="00E7182E" w:rsidP="00400D6C">
            <w:pPr>
              <w:jc w:val="left"/>
              <w:rPr>
                <w:rFonts w:ascii="Courier New" w:eastAsia="SimSun" w:hAnsi="Courier New"/>
              </w:rPr>
            </w:pPr>
            <w:r w:rsidRPr="00566060">
              <w:rPr>
                <w:rFonts w:ascii="Courier New" w:eastAsia="SimSun" w:hAnsi="Courier New" w:hint="eastAsia"/>
              </w:rPr>
              <w:t>2.1.5</w:t>
            </w:r>
          </w:p>
        </w:tc>
        <w:tc>
          <w:tcPr>
            <w:tcW w:w="1391" w:type="dxa"/>
          </w:tcPr>
          <w:p w:rsidR="00E7182E" w:rsidRPr="00566060" w:rsidRDefault="00E7182E" w:rsidP="00770ECD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E7182E" w:rsidRPr="00566060" w:rsidRDefault="00E7182E" w:rsidP="00770ECD">
            <w:pPr>
              <w:ind w:left="105" w:hangingChars="50" w:hanging="105"/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修改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-Mantis#0001691</w:t>
            </w:r>
          </w:p>
        </w:tc>
        <w:tc>
          <w:tcPr>
            <w:tcW w:w="2268" w:type="dxa"/>
          </w:tcPr>
          <w:p w:rsidR="00E7182E" w:rsidRPr="00566060" w:rsidRDefault="00E7182E" w:rsidP="00400D6C">
            <w:pPr>
              <w:jc w:val="left"/>
              <w:rPr>
                <w:rFonts w:ascii="Verdana" w:eastAsia="SimSun" w:hAnsi="Verdana"/>
                <w:color w:val="000000"/>
                <w:sz w:val="20"/>
                <w:szCs w:val="20"/>
              </w:rPr>
            </w:pPr>
            <w:r w:rsidRPr="00566060">
              <w:rPr>
                <w:rFonts w:ascii="Verdana" w:eastAsia="SimSun" w:hAnsi="Verdana" w:hint="eastAsia"/>
                <w:color w:val="000000"/>
                <w:sz w:val="20"/>
                <w:szCs w:val="20"/>
              </w:rPr>
              <w:t>增加</w:t>
            </w:r>
            <w:r w:rsidRPr="00566060">
              <w:rPr>
                <w:rFonts w:ascii="Verdana" w:eastAsia="SimSun" w:hAnsi="Verdana" w:hint="eastAsia"/>
                <w:color w:val="000000"/>
                <w:sz w:val="20"/>
                <w:szCs w:val="20"/>
              </w:rPr>
              <w:t>OA3check</w:t>
            </w:r>
            <w:r w:rsidRPr="00566060">
              <w:rPr>
                <w:rFonts w:ascii="Verdana" w:eastAsia="SimSun" w:hAnsi="Verdana" w:hint="eastAsia"/>
                <w:color w:val="000000"/>
                <w:sz w:val="20"/>
                <w:szCs w:val="20"/>
              </w:rPr>
              <w:t>的</w:t>
            </w:r>
            <w:r w:rsidRPr="00566060">
              <w:rPr>
                <w:rFonts w:ascii="Verdana" w:eastAsia="SimSun" w:hAnsi="Verdana" w:hint="eastAsia"/>
                <w:color w:val="000000"/>
                <w:sz w:val="20"/>
                <w:szCs w:val="20"/>
              </w:rPr>
              <w:t>state</w:t>
            </w:r>
            <w:r w:rsidRPr="00566060">
              <w:rPr>
                <w:rFonts w:ascii="Verdana" w:eastAsia="SimSun" w:hAnsi="Verdana" w:hint="eastAsia"/>
                <w:color w:val="000000"/>
                <w:sz w:val="20"/>
                <w:szCs w:val="20"/>
              </w:rPr>
              <w:t>：</w:t>
            </w:r>
            <w:proofErr w:type="spellStart"/>
            <w:r w:rsidRPr="00566060">
              <w:rPr>
                <w:rFonts w:ascii="Verdana" w:hAnsi="Verdana"/>
                <w:color w:val="000000"/>
                <w:sz w:val="20"/>
                <w:szCs w:val="20"/>
              </w:rPr>
              <w:t>FKIErrorBound</w:t>
            </w:r>
            <w:proofErr w:type="spellEnd"/>
          </w:p>
        </w:tc>
        <w:tc>
          <w:tcPr>
            <w:tcW w:w="1414" w:type="dxa"/>
          </w:tcPr>
          <w:p w:rsidR="00E7182E" w:rsidRPr="00566060" w:rsidRDefault="00E7182E" w:rsidP="00770ECD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013-03-07</w:t>
            </w:r>
          </w:p>
        </w:tc>
        <w:tc>
          <w:tcPr>
            <w:tcW w:w="905" w:type="dxa"/>
          </w:tcPr>
          <w:p w:rsidR="00E7182E" w:rsidRPr="00566060" w:rsidRDefault="00E7182E" w:rsidP="00566060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0.04a</w:t>
            </w:r>
          </w:p>
        </w:tc>
      </w:tr>
      <w:tr w:rsidR="00E359D2" w:rsidRPr="00566060" w:rsidTr="00E359D2">
        <w:tblPrEx>
          <w:tblCellMar>
            <w:left w:w="28" w:type="dxa"/>
            <w:right w:w="28" w:type="dxa"/>
          </w:tblCellMar>
        </w:tblPrEx>
        <w:trPr>
          <w:trHeight w:val="1109"/>
          <w:jc w:val="center"/>
        </w:trPr>
        <w:tc>
          <w:tcPr>
            <w:tcW w:w="987" w:type="dxa"/>
          </w:tcPr>
          <w:p w:rsidR="00E359D2" w:rsidRPr="00566060" w:rsidRDefault="00E359D2" w:rsidP="00E359D2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/>
                <w:szCs w:val="18"/>
                <w:lang w:eastAsia="zh-TW"/>
              </w:rPr>
              <w:t>2.1.5</w:t>
            </w:r>
          </w:p>
        </w:tc>
        <w:tc>
          <w:tcPr>
            <w:tcW w:w="1391" w:type="dxa"/>
          </w:tcPr>
          <w:p w:rsidR="00E359D2" w:rsidRPr="00566060" w:rsidRDefault="00E359D2" w:rsidP="00E359D2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业务规则</w:t>
            </w:r>
          </w:p>
        </w:tc>
        <w:tc>
          <w:tcPr>
            <w:tcW w:w="1560" w:type="dxa"/>
          </w:tcPr>
          <w:p w:rsidR="00E359D2" w:rsidRPr="00566060" w:rsidRDefault="00E359D2" w:rsidP="00E359D2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新需求</w:t>
            </w:r>
            <w:r w:rsidRPr="00566060">
              <w:rPr>
                <w:rFonts w:ascii="Courier New" w:hAnsi="Courier New" w:cs="Times New Roman"/>
                <w:szCs w:val="18"/>
                <w:lang w:eastAsia="zh-TW"/>
              </w:rPr>
              <w:t xml:space="preserve"> – ICC Mantis #0000024</w:t>
            </w:r>
          </w:p>
        </w:tc>
        <w:tc>
          <w:tcPr>
            <w:tcW w:w="2268" w:type="dxa"/>
          </w:tcPr>
          <w:p w:rsidR="00E359D2" w:rsidRPr="00566060" w:rsidRDefault="00E359D2" w:rsidP="00E359D2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調整</w:t>
            </w:r>
            <w:r w:rsidRPr="00566060">
              <w:rPr>
                <w:rFonts w:ascii="Courier New" w:hAnsi="Courier New" w:cs="Times New Roman"/>
                <w:szCs w:val="18"/>
                <w:lang w:eastAsia="zh-TW"/>
              </w:rPr>
              <w:t>Win8</w:t>
            </w: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機器判斷規則</w:t>
            </w:r>
          </w:p>
        </w:tc>
        <w:tc>
          <w:tcPr>
            <w:tcW w:w="1414" w:type="dxa"/>
          </w:tcPr>
          <w:p w:rsidR="00E359D2" w:rsidRPr="00566060" w:rsidRDefault="00E359D2" w:rsidP="00E359D2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/>
                <w:szCs w:val="18"/>
                <w:lang w:eastAsia="zh-TW"/>
              </w:rPr>
              <w:t>2013-04-29</w:t>
            </w:r>
          </w:p>
        </w:tc>
        <w:tc>
          <w:tcPr>
            <w:tcW w:w="905" w:type="dxa"/>
          </w:tcPr>
          <w:p w:rsidR="00E359D2" w:rsidRPr="00566060" w:rsidRDefault="00E359D2" w:rsidP="00E359D2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 w:rsidRPr="00566060">
              <w:rPr>
                <w:rFonts w:ascii="Courier New" w:hAnsi="Courier New" w:cs="Times New Roman"/>
                <w:szCs w:val="18"/>
                <w:lang w:eastAsia="zh-TW"/>
              </w:rPr>
              <w:t>0.0</w:t>
            </w:r>
            <w:r w:rsidRPr="00566060">
              <w:rPr>
                <w:rFonts w:ascii="Courier New" w:hAnsi="Courier New" w:cs="Times New Roman" w:hint="eastAsia"/>
                <w:szCs w:val="18"/>
                <w:lang w:eastAsia="zh-TW"/>
              </w:rPr>
              <w:t>5</w:t>
            </w:r>
            <w:r w:rsidRPr="00566060">
              <w:rPr>
                <w:rFonts w:ascii="Courier New" w:hAnsi="Courier New" w:cs="Times New Roman"/>
                <w:szCs w:val="18"/>
                <w:lang w:eastAsia="zh-TW"/>
              </w:rPr>
              <w:t>a</w:t>
            </w:r>
          </w:p>
        </w:tc>
      </w:tr>
      <w:tr w:rsidR="00965314" w:rsidRPr="00566060" w:rsidTr="00E359D2">
        <w:tblPrEx>
          <w:tblCellMar>
            <w:left w:w="28" w:type="dxa"/>
            <w:right w:w="28" w:type="dxa"/>
          </w:tblCellMar>
        </w:tblPrEx>
        <w:trPr>
          <w:trHeight w:val="1109"/>
          <w:jc w:val="center"/>
        </w:trPr>
        <w:tc>
          <w:tcPr>
            <w:tcW w:w="987" w:type="dxa"/>
          </w:tcPr>
          <w:p w:rsidR="00965314" w:rsidRPr="00566060" w:rsidRDefault="00965314" w:rsidP="00E359D2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.15</w:t>
            </w:r>
          </w:p>
        </w:tc>
        <w:tc>
          <w:tcPr>
            <w:tcW w:w="1391" w:type="dxa"/>
          </w:tcPr>
          <w:p w:rsidR="00965314" w:rsidRPr="00566060" w:rsidRDefault="00965314" w:rsidP="00E359D2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业务规则</w:t>
            </w:r>
          </w:p>
        </w:tc>
        <w:tc>
          <w:tcPr>
            <w:tcW w:w="1560" w:type="dxa"/>
          </w:tcPr>
          <w:p w:rsidR="00965314" w:rsidRPr="00566060" w:rsidRDefault="00965314" w:rsidP="00E359D2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Mantis#1794</w:t>
            </w:r>
          </w:p>
        </w:tc>
        <w:tc>
          <w:tcPr>
            <w:tcW w:w="2268" w:type="dxa"/>
          </w:tcPr>
          <w:p w:rsidR="00965314" w:rsidRPr="00566060" w:rsidRDefault="00965314" w:rsidP="00E359D2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/>
                <w:szCs w:val="18"/>
              </w:rPr>
              <w:t>‘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CheckOA3State</w:t>
            </w:r>
            <w:r w:rsidRPr="00566060">
              <w:rPr>
                <w:rFonts w:ascii="Courier New" w:eastAsia="SimSun" w:hAnsi="Courier New" w:cs="Times New Roman"/>
                <w:szCs w:val="18"/>
              </w:rPr>
              <w:t>’</w:t>
            </w:r>
            <w:r w:rsidRPr="00566060">
              <w:rPr>
                <w:rFonts w:ascii="Courier New" w:eastAsia="SimSun" w:hAnsi="Courier New" w:cs="Times New Roman" w:hint="eastAsia"/>
                <w:szCs w:val="18"/>
              </w:rPr>
              <w:t>增加开关管控</w:t>
            </w:r>
          </w:p>
        </w:tc>
        <w:tc>
          <w:tcPr>
            <w:tcW w:w="1414" w:type="dxa"/>
          </w:tcPr>
          <w:p w:rsidR="00965314" w:rsidRPr="00566060" w:rsidRDefault="00965314" w:rsidP="00E359D2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2013-06-03</w:t>
            </w:r>
          </w:p>
        </w:tc>
        <w:tc>
          <w:tcPr>
            <w:tcW w:w="905" w:type="dxa"/>
          </w:tcPr>
          <w:p w:rsidR="00965314" w:rsidRPr="00566060" w:rsidRDefault="00965314" w:rsidP="00E359D2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 w:rsidRPr="00566060">
              <w:rPr>
                <w:rFonts w:ascii="Courier New" w:eastAsia="SimSun" w:hAnsi="Courier New" w:cs="Times New Roman" w:hint="eastAsia"/>
                <w:szCs w:val="18"/>
              </w:rPr>
              <w:t>0.05a</w:t>
            </w:r>
          </w:p>
        </w:tc>
      </w:tr>
    </w:tbl>
    <w:p w:rsidR="00400D6C" w:rsidRPr="00566060" w:rsidRDefault="00400D6C" w:rsidP="00F2370C">
      <w:pPr>
        <w:jc w:val="center"/>
        <w:rPr>
          <w:rFonts w:ascii="SimHei" w:eastAsia="SimHei"/>
          <w:b/>
          <w:sz w:val="30"/>
          <w:szCs w:val="30"/>
        </w:rPr>
      </w:pPr>
    </w:p>
    <w:p w:rsidR="00400D6C" w:rsidRPr="00566060" w:rsidRDefault="00400D6C" w:rsidP="00F2370C">
      <w:pPr>
        <w:jc w:val="center"/>
        <w:rPr>
          <w:rFonts w:ascii="SimHei" w:eastAsia="SimHei"/>
          <w:b/>
          <w:sz w:val="30"/>
          <w:szCs w:val="30"/>
        </w:rPr>
      </w:pPr>
    </w:p>
    <w:p w:rsidR="00400D6C" w:rsidRPr="00566060" w:rsidRDefault="00400D6C" w:rsidP="00F2370C">
      <w:pPr>
        <w:jc w:val="center"/>
        <w:rPr>
          <w:rFonts w:ascii="SimHei" w:eastAsia="SimHei"/>
          <w:b/>
          <w:sz w:val="30"/>
          <w:szCs w:val="30"/>
        </w:rPr>
      </w:pPr>
    </w:p>
    <w:p w:rsidR="00400D6C" w:rsidRPr="00566060" w:rsidRDefault="00400D6C" w:rsidP="00F2370C">
      <w:pPr>
        <w:jc w:val="center"/>
        <w:rPr>
          <w:rFonts w:ascii="SimHei" w:eastAsia="SimHei"/>
          <w:b/>
          <w:sz w:val="30"/>
          <w:szCs w:val="30"/>
        </w:rPr>
      </w:pPr>
    </w:p>
    <w:p w:rsidR="00400D6C" w:rsidRPr="00566060" w:rsidRDefault="00400D6C" w:rsidP="00F2370C">
      <w:pPr>
        <w:jc w:val="center"/>
        <w:rPr>
          <w:rFonts w:ascii="SimHei" w:eastAsia="SimHei"/>
          <w:b/>
          <w:sz w:val="30"/>
          <w:szCs w:val="30"/>
        </w:rPr>
      </w:pPr>
    </w:p>
    <w:p w:rsidR="00400D6C" w:rsidRPr="00566060" w:rsidRDefault="00400D6C" w:rsidP="00F2370C">
      <w:pPr>
        <w:jc w:val="center"/>
        <w:rPr>
          <w:rFonts w:ascii="SimHei" w:eastAsia="SimHei"/>
          <w:b/>
          <w:sz w:val="30"/>
          <w:szCs w:val="30"/>
        </w:rPr>
      </w:pPr>
    </w:p>
    <w:p w:rsidR="00400D6C" w:rsidRPr="00566060" w:rsidRDefault="00400D6C" w:rsidP="00F2370C">
      <w:pPr>
        <w:jc w:val="center"/>
        <w:rPr>
          <w:rFonts w:ascii="SimHei" w:eastAsia="SimHei"/>
          <w:b/>
          <w:sz w:val="30"/>
          <w:szCs w:val="30"/>
        </w:rPr>
      </w:pPr>
    </w:p>
    <w:p w:rsidR="00400D6C" w:rsidRPr="00566060" w:rsidRDefault="00400D6C" w:rsidP="00F2370C">
      <w:pPr>
        <w:jc w:val="center"/>
        <w:rPr>
          <w:rFonts w:ascii="SimHei" w:eastAsia="SimHei"/>
          <w:b/>
          <w:sz w:val="30"/>
          <w:szCs w:val="30"/>
        </w:rPr>
      </w:pPr>
    </w:p>
    <w:p w:rsidR="00400D6C" w:rsidRPr="00566060" w:rsidRDefault="00400D6C" w:rsidP="00F2370C">
      <w:pPr>
        <w:jc w:val="center"/>
        <w:rPr>
          <w:rFonts w:ascii="SimHei" w:eastAsia="SimHei"/>
          <w:b/>
          <w:sz w:val="30"/>
          <w:szCs w:val="30"/>
        </w:rPr>
      </w:pPr>
    </w:p>
    <w:p w:rsidR="00400D6C" w:rsidRPr="00566060" w:rsidRDefault="00400D6C" w:rsidP="00F2370C">
      <w:pPr>
        <w:jc w:val="center"/>
        <w:rPr>
          <w:rFonts w:ascii="SimHei" w:eastAsia="SimHei"/>
          <w:b/>
          <w:sz w:val="30"/>
          <w:szCs w:val="30"/>
        </w:rPr>
      </w:pPr>
    </w:p>
    <w:p w:rsidR="00400D6C" w:rsidRPr="00566060" w:rsidRDefault="00400D6C" w:rsidP="00F2370C">
      <w:pPr>
        <w:jc w:val="center"/>
        <w:rPr>
          <w:rFonts w:ascii="SimHei" w:eastAsia="SimHei"/>
          <w:b/>
          <w:sz w:val="30"/>
          <w:szCs w:val="30"/>
        </w:rPr>
      </w:pPr>
    </w:p>
    <w:p w:rsidR="00400D6C" w:rsidRPr="00566060" w:rsidRDefault="00400D6C" w:rsidP="00F2370C">
      <w:pPr>
        <w:jc w:val="center"/>
        <w:rPr>
          <w:rFonts w:ascii="SimHei" w:eastAsia="SimHei"/>
          <w:b/>
          <w:sz w:val="30"/>
          <w:szCs w:val="30"/>
        </w:rPr>
      </w:pPr>
    </w:p>
    <w:p w:rsidR="00F2370C" w:rsidRPr="00566060" w:rsidRDefault="00F2370C" w:rsidP="00F2370C">
      <w:pPr>
        <w:jc w:val="center"/>
        <w:rPr>
          <w:rFonts w:ascii="SimHei" w:eastAsia="SimHei"/>
          <w:b/>
          <w:sz w:val="30"/>
          <w:szCs w:val="30"/>
        </w:rPr>
      </w:pPr>
      <w:r w:rsidRPr="00566060">
        <w:rPr>
          <w:rFonts w:ascii="SimHei" w:eastAsia="SimHei" w:hint="eastAsia"/>
          <w:b/>
          <w:sz w:val="30"/>
          <w:szCs w:val="30"/>
        </w:rPr>
        <w:t>目录</w:t>
      </w:r>
    </w:p>
    <w:bookmarkStart w:id="2" w:name="_GoBack"/>
    <w:bookmarkEnd w:id="2"/>
    <w:p w:rsidR="00B0317E" w:rsidRPr="00566060" w:rsidRDefault="00170D5D">
      <w:pPr>
        <w:pStyle w:val="11"/>
        <w:tabs>
          <w:tab w:val="left" w:pos="420"/>
          <w:tab w:val="right" w:leader="dot" w:pos="8296"/>
        </w:tabs>
        <w:rPr>
          <w:noProof/>
          <w:sz w:val="24"/>
          <w:lang w:eastAsia="zh-TW"/>
        </w:rPr>
      </w:pPr>
      <w:r w:rsidRPr="00566060">
        <w:fldChar w:fldCharType="begin"/>
      </w:r>
      <w:r w:rsidR="00F2370C" w:rsidRPr="00566060">
        <w:instrText xml:space="preserve"> </w:instrText>
      </w:r>
      <w:r w:rsidR="00F2370C" w:rsidRPr="00566060">
        <w:rPr>
          <w:rFonts w:hint="eastAsia"/>
        </w:rPr>
        <w:instrText>TOC \o "1-4" \h \z \u</w:instrText>
      </w:r>
      <w:r w:rsidR="00F2370C" w:rsidRPr="00566060">
        <w:instrText xml:space="preserve"> </w:instrText>
      </w:r>
      <w:r w:rsidRPr="00566060">
        <w:fldChar w:fldCharType="separate"/>
      </w:r>
      <w:hyperlink w:anchor="_Toc355010665" w:history="1">
        <w:r w:rsidR="00B0317E" w:rsidRPr="00566060">
          <w:rPr>
            <w:rStyle w:val="a7"/>
            <w:rFonts w:ascii="Times New Roman" w:eastAsia="SimHei" w:hAnsi="Times New Roman"/>
            <w:noProof/>
          </w:rPr>
          <w:t>1.</w:t>
        </w:r>
        <w:r w:rsidR="00B0317E" w:rsidRPr="00566060">
          <w:rPr>
            <w:noProof/>
            <w:sz w:val="24"/>
            <w:lang w:eastAsia="zh-TW"/>
          </w:rPr>
          <w:tab/>
        </w:r>
        <w:r w:rsidR="00B0317E" w:rsidRPr="00566060">
          <w:rPr>
            <w:rStyle w:val="a7"/>
            <w:rFonts w:ascii="Times New Roman" w:eastAsia="SimHei" w:hAnsi="Times New Roman" w:hint="eastAsia"/>
            <w:noProof/>
          </w:rPr>
          <w:t>前言</w:t>
        </w:r>
        <w:r w:rsidR="00B0317E" w:rsidRPr="00566060">
          <w:rPr>
            <w:noProof/>
            <w:webHidden/>
          </w:rPr>
          <w:tab/>
        </w:r>
        <w:r w:rsidRPr="00566060">
          <w:rPr>
            <w:noProof/>
            <w:webHidden/>
          </w:rPr>
          <w:fldChar w:fldCharType="begin"/>
        </w:r>
        <w:r w:rsidR="00B0317E" w:rsidRPr="00566060">
          <w:rPr>
            <w:noProof/>
            <w:webHidden/>
          </w:rPr>
          <w:instrText xml:space="preserve"> PAGEREF _Toc355010665 \h </w:instrText>
        </w:r>
        <w:r w:rsidRPr="00566060">
          <w:rPr>
            <w:noProof/>
            <w:webHidden/>
          </w:rPr>
        </w:r>
        <w:r w:rsidRPr="00566060">
          <w:rPr>
            <w:noProof/>
            <w:webHidden/>
          </w:rPr>
          <w:fldChar w:fldCharType="separate"/>
        </w:r>
        <w:r w:rsidR="00B0317E" w:rsidRPr="00566060">
          <w:rPr>
            <w:noProof/>
            <w:webHidden/>
          </w:rPr>
          <w:t>6</w:t>
        </w:r>
        <w:r w:rsidRPr="00566060">
          <w:rPr>
            <w:noProof/>
            <w:webHidden/>
          </w:rPr>
          <w:fldChar w:fldCharType="end"/>
        </w:r>
      </w:hyperlink>
    </w:p>
    <w:p w:rsidR="00B0317E" w:rsidRPr="00566060" w:rsidRDefault="00170D5D" w:rsidP="00B0317E">
      <w:pPr>
        <w:pStyle w:val="21"/>
        <w:tabs>
          <w:tab w:val="left" w:pos="1200"/>
          <w:tab w:val="right" w:leader="dot" w:pos="8296"/>
        </w:tabs>
        <w:rPr>
          <w:noProof/>
          <w:sz w:val="24"/>
          <w:lang w:eastAsia="zh-TW"/>
        </w:rPr>
      </w:pPr>
      <w:hyperlink w:anchor="_Toc355010666" w:history="1">
        <w:r w:rsidR="00B0317E" w:rsidRPr="00566060">
          <w:rPr>
            <w:rStyle w:val="a7"/>
            <w:rFonts w:ascii="Times New Roman" w:eastAsia="SimSun" w:hAnsi="Times New Roman"/>
            <w:noProof/>
          </w:rPr>
          <w:t>1.1.</w:t>
        </w:r>
        <w:r w:rsidR="00B0317E" w:rsidRPr="00566060">
          <w:rPr>
            <w:noProof/>
            <w:sz w:val="24"/>
            <w:lang w:eastAsia="zh-TW"/>
          </w:rPr>
          <w:tab/>
        </w:r>
        <w:r w:rsidR="00B0317E" w:rsidRPr="00566060">
          <w:rPr>
            <w:rStyle w:val="a7"/>
            <w:rFonts w:ascii="Times New Roman" w:eastAsia="SimSun" w:hAnsi="Times New Roman"/>
            <w:noProof/>
          </w:rPr>
          <w:t>Introduce</w:t>
        </w:r>
        <w:r w:rsidR="00B0317E" w:rsidRPr="00566060">
          <w:rPr>
            <w:noProof/>
            <w:webHidden/>
          </w:rPr>
          <w:tab/>
        </w:r>
        <w:r w:rsidRPr="00566060">
          <w:rPr>
            <w:noProof/>
            <w:webHidden/>
          </w:rPr>
          <w:fldChar w:fldCharType="begin"/>
        </w:r>
        <w:r w:rsidR="00B0317E" w:rsidRPr="00566060">
          <w:rPr>
            <w:noProof/>
            <w:webHidden/>
          </w:rPr>
          <w:instrText xml:space="preserve"> PAGEREF _Toc355010666 \h </w:instrText>
        </w:r>
        <w:r w:rsidRPr="00566060">
          <w:rPr>
            <w:noProof/>
            <w:webHidden/>
          </w:rPr>
        </w:r>
        <w:r w:rsidRPr="00566060">
          <w:rPr>
            <w:noProof/>
            <w:webHidden/>
          </w:rPr>
          <w:fldChar w:fldCharType="separate"/>
        </w:r>
        <w:r w:rsidR="00B0317E" w:rsidRPr="00566060">
          <w:rPr>
            <w:noProof/>
            <w:webHidden/>
          </w:rPr>
          <w:t>6</w:t>
        </w:r>
        <w:r w:rsidRPr="00566060">
          <w:rPr>
            <w:noProof/>
            <w:webHidden/>
          </w:rPr>
          <w:fldChar w:fldCharType="end"/>
        </w:r>
      </w:hyperlink>
    </w:p>
    <w:p w:rsidR="00B0317E" w:rsidRPr="00566060" w:rsidRDefault="00170D5D" w:rsidP="00B0317E">
      <w:pPr>
        <w:pStyle w:val="21"/>
        <w:tabs>
          <w:tab w:val="left" w:pos="1200"/>
          <w:tab w:val="right" w:leader="dot" w:pos="8296"/>
        </w:tabs>
        <w:rPr>
          <w:noProof/>
          <w:sz w:val="24"/>
          <w:lang w:eastAsia="zh-TW"/>
        </w:rPr>
      </w:pPr>
      <w:hyperlink w:anchor="_Toc355010667" w:history="1">
        <w:r w:rsidR="00B0317E" w:rsidRPr="00566060">
          <w:rPr>
            <w:rStyle w:val="a7"/>
            <w:rFonts w:ascii="Times New Roman" w:eastAsia="SimSun" w:hAnsi="Times New Roman"/>
            <w:noProof/>
          </w:rPr>
          <w:t>1.2.</w:t>
        </w:r>
        <w:r w:rsidR="00B0317E" w:rsidRPr="00566060">
          <w:rPr>
            <w:noProof/>
            <w:sz w:val="24"/>
            <w:lang w:eastAsia="zh-TW"/>
          </w:rPr>
          <w:tab/>
        </w:r>
        <w:r w:rsidR="00B0317E" w:rsidRPr="00566060">
          <w:rPr>
            <w:rStyle w:val="a7"/>
            <w:rFonts w:ascii="Times New Roman" w:eastAsia="SimSun" w:hAnsi="Times New Roman"/>
            <w:noProof/>
          </w:rPr>
          <w:t>References</w:t>
        </w:r>
        <w:r w:rsidR="00B0317E" w:rsidRPr="00566060">
          <w:rPr>
            <w:noProof/>
            <w:webHidden/>
          </w:rPr>
          <w:tab/>
        </w:r>
        <w:r w:rsidRPr="00566060">
          <w:rPr>
            <w:noProof/>
            <w:webHidden/>
          </w:rPr>
          <w:fldChar w:fldCharType="begin"/>
        </w:r>
        <w:r w:rsidR="00B0317E" w:rsidRPr="00566060">
          <w:rPr>
            <w:noProof/>
            <w:webHidden/>
          </w:rPr>
          <w:instrText xml:space="preserve"> PAGEREF _Toc355010667 \h </w:instrText>
        </w:r>
        <w:r w:rsidRPr="00566060">
          <w:rPr>
            <w:noProof/>
            <w:webHidden/>
          </w:rPr>
        </w:r>
        <w:r w:rsidRPr="00566060">
          <w:rPr>
            <w:noProof/>
            <w:webHidden/>
          </w:rPr>
          <w:fldChar w:fldCharType="separate"/>
        </w:r>
        <w:r w:rsidR="00B0317E" w:rsidRPr="00566060">
          <w:rPr>
            <w:noProof/>
            <w:webHidden/>
          </w:rPr>
          <w:t>6</w:t>
        </w:r>
        <w:r w:rsidRPr="00566060">
          <w:rPr>
            <w:noProof/>
            <w:webHidden/>
          </w:rPr>
          <w:fldChar w:fldCharType="end"/>
        </w:r>
      </w:hyperlink>
    </w:p>
    <w:p w:rsidR="00B0317E" w:rsidRPr="00566060" w:rsidRDefault="00170D5D">
      <w:pPr>
        <w:pStyle w:val="11"/>
        <w:tabs>
          <w:tab w:val="left" w:pos="420"/>
          <w:tab w:val="right" w:leader="dot" w:pos="8296"/>
        </w:tabs>
        <w:rPr>
          <w:noProof/>
          <w:sz w:val="24"/>
          <w:lang w:eastAsia="zh-TW"/>
        </w:rPr>
      </w:pPr>
      <w:hyperlink w:anchor="_Toc355010668" w:history="1">
        <w:r w:rsidR="00B0317E" w:rsidRPr="00566060">
          <w:rPr>
            <w:rStyle w:val="a7"/>
            <w:rFonts w:ascii="Times New Roman" w:eastAsia="SimHei" w:hAnsi="Times New Roman"/>
            <w:noProof/>
          </w:rPr>
          <w:t>2.</w:t>
        </w:r>
        <w:r w:rsidR="00B0317E" w:rsidRPr="00566060">
          <w:rPr>
            <w:noProof/>
            <w:sz w:val="24"/>
            <w:lang w:eastAsia="zh-TW"/>
          </w:rPr>
          <w:tab/>
        </w:r>
        <w:r w:rsidR="00B0317E" w:rsidRPr="00566060">
          <w:rPr>
            <w:rStyle w:val="a7"/>
            <w:rFonts w:ascii="Times New Roman" w:eastAsia="SimHei" w:hAnsi="Times New Roman"/>
            <w:noProof/>
          </w:rPr>
          <w:t>Use Cases</w:t>
        </w:r>
        <w:r w:rsidR="00B0317E" w:rsidRPr="00566060">
          <w:rPr>
            <w:noProof/>
            <w:webHidden/>
          </w:rPr>
          <w:tab/>
        </w:r>
        <w:r w:rsidRPr="00566060">
          <w:rPr>
            <w:noProof/>
            <w:webHidden/>
          </w:rPr>
          <w:fldChar w:fldCharType="begin"/>
        </w:r>
        <w:r w:rsidR="00B0317E" w:rsidRPr="00566060">
          <w:rPr>
            <w:noProof/>
            <w:webHidden/>
          </w:rPr>
          <w:instrText xml:space="preserve"> PAGEREF _Toc355010668 \h </w:instrText>
        </w:r>
        <w:r w:rsidRPr="00566060">
          <w:rPr>
            <w:noProof/>
            <w:webHidden/>
          </w:rPr>
        </w:r>
        <w:r w:rsidRPr="00566060">
          <w:rPr>
            <w:noProof/>
            <w:webHidden/>
          </w:rPr>
          <w:fldChar w:fldCharType="separate"/>
        </w:r>
        <w:r w:rsidR="00B0317E" w:rsidRPr="00566060">
          <w:rPr>
            <w:noProof/>
            <w:webHidden/>
          </w:rPr>
          <w:t>7</w:t>
        </w:r>
        <w:r w:rsidRPr="00566060">
          <w:rPr>
            <w:noProof/>
            <w:webHidden/>
          </w:rPr>
          <w:fldChar w:fldCharType="end"/>
        </w:r>
      </w:hyperlink>
    </w:p>
    <w:p w:rsidR="00B0317E" w:rsidRPr="00566060" w:rsidRDefault="00170D5D" w:rsidP="00B0317E">
      <w:pPr>
        <w:pStyle w:val="21"/>
        <w:tabs>
          <w:tab w:val="left" w:pos="1200"/>
          <w:tab w:val="right" w:leader="dot" w:pos="8296"/>
        </w:tabs>
        <w:rPr>
          <w:noProof/>
          <w:sz w:val="24"/>
          <w:lang w:eastAsia="zh-TW"/>
        </w:rPr>
      </w:pPr>
      <w:hyperlink w:anchor="_Toc355010669" w:history="1">
        <w:r w:rsidR="00B0317E" w:rsidRPr="00566060">
          <w:rPr>
            <w:rStyle w:val="a7"/>
            <w:rFonts w:ascii="Times New Roman" w:eastAsia="SimSun" w:hAnsi="Times New Roman"/>
            <w:noProof/>
          </w:rPr>
          <w:t>2.1.</w:t>
        </w:r>
        <w:r w:rsidR="00B0317E" w:rsidRPr="00566060">
          <w:rPr>
            <w:noProof/>
            <w:sz w:val="24"/>
            <w:lang w:eastAsia="zh-TW"/>
          </w:rPr>
          <w:tab/>
        </w:r>
        <w:r w:rsidR="00B0317E" w:rsidRPr="00566060">
          <w:rPr>
            <w:rStyle w:val="a7"/>
            <w:rFonts w:ascii="Times New Roman" w:eastAsia="SimSun" w:hAnsi="Times New Roman"/>
            <w:noProof/>
          </w:rPr>
          <w:t>UC-Upload Shipment Data to SAP</w:t>
        </w:r>
        <w:r w:rsidR="00B0317E" w:rsidRPr="00566060">
          <w:rPr>
            <w:noProof/>
            <w:webHidden/>
          </w:rPr>
          <w:tab/>
        </w:r>
        <w:r w:rsidRPr="00566060">
          <w:rPr>
            <w:noProof/>
            <w:webHidden/>
          </w:rPr>
          <w:fldChar w:fldCharType="begin"/>
        </w:r>
        <w:r w:rsidR="00B0317E" w:rsidRPr="00566060">
          <w:rPr>
            <w:noProof/>
            <w:webHidden/>
          </w:rPr>
          <w:instrText xml:space="preserve"> PAGEREF _Toc355010669 \h </w:instrText>
        </w:r>
        <w:r w:rsidRPr="00566060">
          <w:rPr>
            <w:noProof/>
            <w:webHidden/>
          </w:rPr>
        </w:r>
        <w:r w:rsidRPr="00566060">
          <w:rPr>
            <w:noProof/>
            <w:webHidden/>
          </w:rPr>
          <w:fldChar w:fldCharType="separate"/>
        </w:r>
        <w:r w:rsidR="00B0317E" w:rsidRPr="00566060">
          <w:rPr>
            <w:noProof/>
            <w:webHidden/>
          </w:rPr>
          <w:t>7</w:t>
        </w:r>
        <w:r w:rsidRPr="00566060">
          <w:rPr>
            <w:noProof/>
            <w:webHidden/>
          </w:rPr>
          <w:fldChar w:fldCharType="end"/>
        </w:r>
      </w:hyperlink>
    </w:p>
    <w:p w:rsidR="00B0317E" w:rsidRPr="00566060" w:rsidRDefault="00170D5D" w:rsidP="00B0317E">
      <w:pPr>
        <w:pStyle w:val="31"/>
        <w:tabs>
          <w:tab w:val="left" w:pos="1680"/>
          <w:tab w:val="right" w:leader="dot" w:pos="8296"/>
        </w:tabs>
        <w:rPr>
          <w:noProof/>
          <w:sz w:val="24"/>
          <w:lang w:eastAsia="zh-TW"/>
        </w:rPr>
      </w:pPr>
      <w:hyperlink w:anchor="_Toc355010670" w:history="1">
        <w:r w:rsidR="00B0317E" w:rsidRPr="00566060">
          <w:rPr>
            <w:rStyle w:val="a7"/>
            <w:rFonts w:ascii="Times New Roman" w:eastAsia="SimHei" w:hAnsi="Times New Roman"/>
            <w:noProof/>
          </w:rPr>
          <w:t>2.1.1.</w:t>
        </w:r>
        <w:r w:rsidR="00B0317E" w:rsidRPr="00566060">
          <w:rPr>
            <w:noProof/>
            <w:sz w:val="24"/>
            <w:lang w:eastAsia="zh-TW"/>
          </w:rPr>
          <w:tab/>
        </w:r>
        <w:r w:rsidR="00B0317E" w:rsidRPr="00566060">
          <w:rPr>
            <w:rStyle w:val="a7"/>
            <w:rFonts w:ascii="Times New Roman" w:eastAsia="SimHei" w:hint="eastAsia"/>
            <w:noProof/>
          </w:rPr>
          <w:t>功能及目标</w:t>
        </w:r>
        <w:r w:rsidR="00B0317E" w:rsidRPr="00566060">
          <w:rPr>
            <w:noProof/>
            <w:webHidden/>
          </w:rPr>
          <w:tab/>
        </w:r>
        <w:r w:rsidRPr="00566060">
          <w:rPr>
            <w:noProof/>
            <w:webHidden/>
          </w:rPr>
          <w:fldChar w:fldCharType="begin"/>
        </w:r>
        <w:r w:rsidR="00B0317E" w:rsidRPr="00566060">
          <w:rPr>
            <w:noProof/>
            <w:webHidden/>
          </w:rPr>
          <w:instrText xml:space="preserve"> PAGEREF _Toc355010670 \h </w:instrText>
        </w:r>
        <w:r w:rsidRPr="00566060">
          <w:rPr>
            <w:noProof/>
            <w:webHidden/>
          </w:rPr>
        </w:r>
        <w:r w:rsidRPr="00566060">
          <w:rPr>
            <w:noProof/>
            <w:webHidden/>
          </w:rPr>
          <w:fldChar w:fldCharType="separate"/>
        </w:r>
        <w:r w:rsidR="00B0317E" w:rsidRPr="00566060">
          <w:rPr>
            <w:noProof/>
            <w:webHidden/>
          </w:rPr>
          <w:t>7</w:t>
        </w:r>
        <w:r w:rsidRPr="00566060">
          <w:rPr>
            <w:noProof/>
            <w:webHidden/>
          </w:rPr>
          <w:fldChar w:fldCharType="end"/>
        </w:r>
      </w:hyperlink>
    </w:p>
    <w:p w:rsidR="00B0317E" w:rsidRPr="00566060" w:rsidRDefault="00170D5D" w:rsidP="00B0317E">
      <w:pPr>
        <w:pStyle w:val="31"/>
        <w:tabs>
          <w:tab w:val="left" w:pos="1680"/>
          <w:tab w:val="right" w:leader="dot" w:pos="8296"/>
        </w:tabs>
        <w:rPr>
          <w:noProof/>
          <w:sz w:val="24"/>
          <w:lang w:eastAsia="zh-TW"/>
        </w:rPr>
      </w:pPr>
      <w:hyperlink w:anchor="_Toc355010671" w:history="1">
        <w:r w:rsidR="00B0317E" w:rsidRPr="00566060">
          <w:rPr>
            <w:rStyle w:val="a7"/>
            <w:rFonts w:ascii="Times New Roman" w:eastAsia="SimHei"/>
            <w:noProof/>
          </w:rPr>
          <w:t>2.1.2.</w:t>
        </w:r>
        <w:r w:rsidR="00B0317E" w:rsidRPr="00566060">
          <w:rPr>
            <w:noProof/>
            <w:sz w:val="24"/>
            <w:lang w:eastAsia="zh-TW"/>
          </w:rPr>
          <w:tab/>
        </w:r>
        <w:r w:rsidR="00B0317E" w:rsidRPr="00566060">
          <w:rPr>
            <w:rStyle w:val="a7"/>
            <w:rFonts w:ascii="Times New Roman" w:eastAsia="SimHei" w:hint="eastAsia"/>
            <w:noProof/>
          </w:rPr>
          <w:t>前置条件</w:t>
        </w:r>
        <w:r w:rsidR="00B0317E" w:rsidRPr="00566060">
          <w:rPr>
            <w:noProof/>
            <w:webHidden/>
          </w:rPr>
          <w:tab/>
        </w:r>
        <w:r w:rsidRPr="00566060">
          <w:rPr>
            <w:noProof/>
            <w:webHidden/>
          </w:rPr>
          <w:fldChar w:fldCharType="begin"/>
        </w:r>
        <w:r w:rsidR="00B0317E" w:rsidRPr="00566060">
          <w:rPr>
            <w:noProof/>
            <w:webHidden/>
          </w:rPr>
          <w:instrText xml:space="preserve"> PAGEREF _Toc355010671 \h </w:instrText>
        </w:r>
        <w:r w:rsidRPr="00566060">
          <w:rPr>
            <w:noProof/>
            <w:webHidden/>
          </w:rPr>
        </w:r>
        <w:r w:rsidRPr="00566060">
          <w:rPr>
            <w:noProof/>
            <w:webHidden/>
          </w:rPr>
          <w:fldChar w:fldCharType="separate"/>
        </w:r>
        <w:r w:rsidR="00B0317E" w:rsidRPr="00566060">
          <w:rPr>
            <w:noProof/>
            <w:webHidden/>
          </w:rPr>
          <w:t>7</w:t>
        </w:r>
        <w:r w:rsidRPr="00566060">
          <w:rPr>
            <w:noProof/>
            <w:webHidden/>
          </w:rPr>
          <w:fldChar w:fldCharType="end"/>
        </w:r>
      </w:hyperlink>
    </w:p>
    <w:p w:rsidR="00B0317E" w:rsidRPr="00566060" w:rsidRDefault="00170D5D" w:rsidP="00B0317E">
      <w:pPr>
        <w:pStyle w:val="31"/>
        <w:tabs>
          <w:tab w:val="left" w:pos="1680"/>
          <w:tab w:val="right" w:leader="dot" w:pos="8296"/>
        </w:tabs>
        <w:rPr>
          <w:noProof/>
          <w:sz w:val="24"/>
          <w:lang w:eastAsia="zh-TW"/>
        </w:rPr>
      </w:pPr>
      <w:hyperlink w:anchor="_Toc355010672" w:history="1">
        <w:r w:rsidR="00B0317E" w:rsidRPr="00566060">
          <w:rPr>
            <w:rStyle w:val="a7"/>
            <w:rFonts w:ascii="Times New Roman" w:eastAsia="SimHei"/>
            <w:noProof/>
          </w:rPr>
          <w:t>2.1.3.</w:t>
        </w:r>
        <w:r w:rsidR="00B0317E" w:rsidRPr="00566060">
          <w:rPr>
            <w:noProof/>
            <w:sz w:val="24"/>
            <w:lang w:eastAsia="zh-TW"/>
          </w:rPr>
          <w:tab/>
        </w:r>
        <w:r w:rsidR="00B0317E" w:rsidRPr="00566060">
          <w:rPr>
            <w:rStyle w:val="a7"/>
            <w:rFonts w:ascii="Times New Roman" w:eastAsia="SimHei" w:hint="eastAsia"/>
            <w:noProof/>
          </w:rPr>
          <w:t>后置条件</w:t>
        </w:r>
        <w:r w:rsidR="00B0317E" w:rsidRPr="00566060">
          <w:rPr>
            <w:noProof/>
            <w:webHidden/>
          </w:rPr>
          <w:tab/>
        </w:r>
        <w:r w:rsidRPr="00566060">
          <w:rPr>
            <w:noProof/>
            <w:webHidden/>
          </w:rPr>
          <w:fldChar w:fldCharType="begin"/>
        </w:r>
        <w:r w:rsidR="00B0317E" w:rsidRPr="00566060">
          <w:rPr>
            <w:noProof/>
            <w:webHidden/>
          </w:rPr>
          <w:instrText xml:space="preserve"> PAGEREF _Toc355010672 \h </w:instrText>
        </w:r>
        <w:r w:rsidRPr="00566060">
          <w:rPr>
            <w:noProof/>
            <w:webHidden/>
          </w:rPr>
        </w:r>
        <w:r w:rsidRPr="00566060">
          <w:rPr>
            <w:noProof/>
            <w:webHidden/>
          </w:rPr>
          <w:fldChar w:fldCharType="separate"/>
        </w:r>
        <w:r w:rsidR="00B0317E" w:rsidRPr="00566060">
          <w:rPr>
            <w:noProof/>
            <w:webHidden/>
          </w:rPr>
          <w:t>7</w:t>
        </w:r>
        <w:r w:rsidRPr="00566060">
          <w:rPr>
            <w:noProof/>
            <w:webHidden/>
          </w:rPr>
          <w:fldChar w:fldCharType="end"/>
        </w:r>
      </w:hyperlink>
    </w:p>
    <w:p w:rsidR="00B0317E" w:rsidRPr="00566060" w:rsidRDefault="00170D5D" w:rsidP="00B0317E">
      <w:pPr>
        <w:pStyle w:val="31"/>
        <w:tabs>
          <w:tab w:val="left" w:pos="1680"/>
          <w:tab w:val="right" w:leader="dot" w:pos="8296"/>
        </w:tabs>
        <w:rPr>
          <w:noProof/>
          <w:sz w:val="24"/>
          <w:lang w:eastAsia="zh-TW"/>
        </w:rPr>
      </w:pPr>
      <w:hyperlink w:anchor="_Toc355010673" w:history="1">
        <w:r w:rsidR="00B0317E" w:rsidRPr="00566060">
          <w:rPr>
            <w:rStyle w:val="a7"/>
            <w:rFonts w:ascii="Times New Roman" w:eastAsia="SimHei"/>
            <w:noProof/>
          </w:rPr>
          <w:t>2.1.4.</w:t>
        </w:r>
        <w:r w:rsidR="00B0317E" w:rsidRPr="00566060">
          <w:rPr>
            <w:noProof/>
            <w:sz w:val="24"/>
            <w:lang w:eastAsia="zh-TW"/>
          </w:rPr>
          <w:tab/>
        </w:r>
        <w:r w:rsidR="00B0317E" w:rsidRPr="00566060">
          <w:rPr>
            <w:rStyle w:val="a7"/>
            <w:rFonts w:ascii="Times New Roman" w:eastAsia="SimHei" w:hint="eastAsia"/>
            <w:noProof/>
          </w:rPr>
          <w:t>过程描述</w:t>
        </w:r>
        <w:r w:rsidR="00B0317E" w:rsidRPr="00566060">
          <w:rPr>
            <w:noProof/>
            <w:webHidden/>
          </w:rPr>
          <w:tab/>
        </w:r>
        <w:r w:rsidRPr="00566060">
          <w:rPr>
            <w:noProof/>
            <w:webHidden/>
          </w:rPr>
          <w:fldChar w:fldCharType="begin"/>
        </w:r>
        <w:r w:rsidR="00B0317E" w:rsidRPr="00566060">
          <w:rPr>
            <w:noProof/>
            <w:webHidden/>
          </w:rPr>
          <w:instrText xml:space="preserve"> PAGEREF _Toc355010673 \h </w:instrText>
        </w:r>
        <w:r w:rsidRPr="00566060">
          <w:rPr>
            <w:noProof/>
            <w:webHidden/>
          </w:rPr>
        </w:r>
        <w:r w:rsidRPr="00566060">
          <w:rPr>
            <w:noProof/>
            <w:webHidden/>
          </w:rPr>
          <w:fldChar w:fldCharType="separate"/>
        </w:r>
        <w:r w:rsidR="00B0317E" w:rsidRPr="00566060">
          <w:rPr>
            <w:noProof/>
            <w:webHidden/>
          </w:rPr>
          <w:t>7</w:t>
        </w:r>
        <w:r w:rsidRPr="00566060">
          <w:rPr>
            <w:noProof/>
            <w:webHidden/>
          </w:rPr>
          <w:fldChar w:fldCharType="end"/>
        </w:r>
      </w:hyperlink>
    </w:p>
    <w:p w:rsidR="00B0317E" w:rsidRPr="00566060" w:rsidRDefault="00170D5D" w:rsidP="00B0317E">
      <w:pPr>
        <w:pStyle w:val="31"/>
        <w:tabs>
          <w:tab w:val="left" w:pos="1680"/>
          <w:tab w:val="right" w:leader="dot" w:pos="8296"/>
        </w:tabs>
        <w:rPr>
          <w:noProof/>
          <w:sz w:val="24"/>
          <w:lang w:eastAsia="zh-TW"/>
        </w:rPr>
      </w:pPr>
      <w:hyperlink w:anchor="_Toc355010674" w:history="1">
        <w:r w:rsidR="00B0317E" w:rsidRPr="00566060">
          <w:rPr>
            <w:rStyle w:val="a7"/>
            <w:rFonts w:ascii="Times New Roman" w:eastAsia="SimHei"/>
            <w:noProof/>
          </w:rPr>
          <w:t>2.1.5.</w:t>
        </w:r>
        <w:r w:rsidR="00B0317E" w:rsidRPr="00566060">
          <w:rPr>
            <w:noProof/>
            <w:sz w:val="24"/>
            <w:lang w:eastAsia="zh-TW"/>
          </w:rPr>
          <w:tab/>
        </w:r>
        <w:r w:rsidR="00B0317E" w:rsidRPr="00566060">
          <w:rPr>
            <w:rStyle w:val="a7"/>
            <w:rFonts w:ascii="Times New Roman" w:eastAsia="SimHei" w:hint="eastAsia"/>
            <w:noProof/>
          </w:rPr>
          <w:t>业务规则</w:t>
        </w:r>
        <w:r w:rsidR="00B0317E" w:rsidRPr="00566060">
          <w:rPr>
            <w:noProof/>
            <w:webHidden/>
          </w:rPr>
          <w:tab/>
        </w:r>
        <w:r w:rsidRPr="00566060">
          <w:rPr>
            <w:noProof/>
            <w:webHidden/>
          </w:rPr>
          <w:fldChar w:fldCharType="begin"/>
        </w:r>
        <w:r w:rsidR="00B0317E" w:rsidRPr="00566060">
          <w:rPr>
            <w:noProof/>
            <w:webHidden/>
          </w:rPr>
          <w:instrText xml:space="preserve"> PAGEREF _Toc355010674 \h </w:instrText>
        </w:r>
        <w:r w:rsidRPr="00566060">
          <w:rPr>
            <w:noProof/>
            <w:webHidden/>
          </w:rPr>
        </w:r>
        <w:r w:rsidRPr="00566060">
          <w:rPr>
            <w:noProof/>
            <w:webHidden/>
          </w:rPr>
          <w:fldChar w:fldCharType="separate"/>
        </w:r>
        <w:r w:rsidR="00B0317E" w:rsidRPr="00566060">
          <w:rPr>
            <w:noProof/>
            <w:webHidden/>
          </w:rPr>
          <w:t>8</w:t>
        </w:r>
        <w:r w:rsidRPr="00566060">
          <w:rPr>
            <w:noProof/>
            <w:webHidden/>
          </w:rPr>
          <w:fldChar w:fldCharType="end"/>
        </w:r>
      </w:hyperlink>
    </w:p>
    <w:p w:rsidR="00B0317E" w:rsidRPr="00566060" w:rsidRDefault="00170D5D">
      <w:pPr>
        <w:pStyle w:val="11"/>
        <w:tabs>
          <w:tab w:val="right" w:leader="dot" w:pos="8296"/>
        </w:tabs>
        <w:rPr>
          <w:noProof/>
          <w:sz w:val="24"/>
          <w:lang w:eastAsia="zh-TW"/>
        </w:rPr>
      </w:pPr>
      <w:hyperlink w:anchor="_Toc355010675" w:history="1">
        <w:r w:rsidR="00B0317E" w:rsidRPr="00566060">
          <w:rPr>
            <w:rStyle w:val="a7"/>
            <w:rFonts w:ascii="Times New Roman" w:eastAsia="SimHei" w:hAnsi="Times New Roman"/>
            <w:noProof/>
            <w:lang w:val="es-ES"/>
          </w:rPr>
          <w:t>Appendix</w:t>
        </w:r>
        <w:r w:rsidR="00B0317E" w:rsidRPr="00566060">
          <w:rPr>
            <w:noProof/>
            <w:webHidden/>
          </w:rPr>
          <w:tab/>
        </w:r>
        <w:r w:rsidRPr="00566060">
          <w:rPr>
            <w:noProof/>
            <w:webHidden/>
          </w:rPr>
          <w:fldChar w:fldCharType="begin"/>
        </w:r>
        <w:r w:rsidR="00B0317E" w:rsidRPr="00566060">
          <w:rPr>
            <w:noProof/>
            <w:webHidden/>
          </w:rPr>
          <w:instrText xml:space="preserve"> PAGEREF _Toc355010675 \h </w:instrText>
        </w:r>
        <w:r w:rsidRPr="00566060">
          <w:rPr>
            <w:noProof/>
            <w:webHidden/>
          </w:rPr>
        </w:r>
        <w:r w:rsidRPr="00566060">
          <w:rPr>
            <w:noProof/>
            <w:webHidden/>
          </w:rPr>
          <w:fldChar w:fldCharType="separate"/>
        </w:r>
        <w:r w:rsidR="00B0317E" w:rsidRPr="00566060">
          <w:rPr>
            <w:noProof/>
            <w:webHidden/>
          </w:rPr>
          <w:t>14</w:t>
        </w:r>
        <w:r w:rsidRPr="00566060">
          <w:rPr>
            <w:noProof/>
            <w:webHidden/>
          </w:rPr>
          <w:fldChar w:fldCharType="end"/>
        </w:r>
      </w:hyperlink>
    </w:p>
    <w:p w:rsidR="00B0317E" w:rsidRPr="00566060" w:rsidRDefault="00170D5D">
      <w:pPr>
        <w:pStyle w:val="21"/>
        <w:tabs>
          <w:tab w:val="right" w:leader="dot" w:pos="8296"/>
        </w:tabs>
        <w:rPr>
          <w:noProof/>
          <w:sz w:val="24"/>
          <w:lang w:eastAsia="zh-TW"/>
        </w:rPr>
      </w:pPr>
      <w:hyperlink w:anchor="_Toc355010676" w:history="1">
        <w:r w:rsidR="00B0317E" w:rsidRPr="00566060">
          <w:rPr>
            <w:rStyle w:val="a7"/>
            <w:noProof/>
            <w:lang w:val="es-ES"/>
          </w:rPr>
          <w:t>Question</w:t>
        </w:r>
        <w:r w:rsidR="00B0317E" w:rsidRPr="00566060">
          <w:rPr>
            <w:noProof/>
            <w:webHidden/>
          </w:rPr>
          <w:tab/>
        </w:r>
        <w:r w:rsidRPr="00566060">
          <w:rPr>
            <w:noProof/>
            <w:webHidden/>
          </w:rPr>
          <w:fldChar w:fldCharType="begin"/>
        </w:r>
        <w:r w:rsidR="00B0317E" w:rsidRPr="00566060">
          <w:rPr>
            <w:noProof/>
            <w:webHidden/>
          </w:rPr>
          <w:instrText xml:space="preserve"> PAGEREF _Toc355010676 \h </w:instrText>
        </w:r>
        <w:r w:rsidRPr="00566060">
          <w:rPr>
            <w:noProof/>
            <w:webHidden/>
          </w:rPr>
        </w:r>
        <w:r w:rsidRPr="00566060">
          <w:rPr>
            <w:noProof/>
            <w:webHidden/>
          </w:rPr>
          <w:fldChar w:fldCharType="separate"/>
        </w:r>
        <w:r w:rsidR="00B0317E" w:rsidRPr="00566060">
          <w:rPr>
            <w:noProof/>
            <w:webHidden/>
          </w:rPr>
          <w:t>17</w:t>
        </w:r>
        <w:r w:rsidRPr="00566060">
          <w:rPr>
            <w:noProof/>
            <w:webHidden/>
          </w:rPr>
          <w:fldChar w:fldCharType="end"/>
        </w:r>
      </w:hyperlink>
    </w:p>
    <w:p w:rsidR="00F2370C" w:rsidRPr="00566060" w:rsidRDefault="00170D5D" w:rsidP="00F2370C">
      <w:pPr>
        <w:ind w:firstLineChars="200" w:firstLine="420"/>
      </w:pPr>
      <w:r w:rsidRPr="00566060">
        <w:fldChar w:fldCharType="end"/>
      </w:r>
    </w:p>
    <w:p w:rsidR="00F2370C" w:rsidRPr="00566060" w:rsidRDefault="00F2370C">
      <w:pPr>
        <w:widowControl/>
        <w:jc w:val="left"/>
      </w:pPr>
      <w:r w:rsidRPr="00566060">
        <w:br w:type="page"/>
      </w:r>
    </w:p>
    <w:p w:rsidR="006612ED" w:rsidRPr="00566060" w:rsidRDefault="00F2370C" w:rsidP="00C43B53">
      <w:pPr>
        <w:pStyle w:val="1"/>
        <w:numPr>
          <w:ilvl w:val="0"/>
          <w:numId w:val="1"/>
        </w:numPr>
        <w:spacing w:line="240" w:lineRule="auto"/>
        <w:rPr>
          <w:rFonts w:ascii="Times New Roman" w:eastAsia="SimHei" w:hAnsi="Times New Roman"/>
          <w:sz w:val="32"/>
        </w:rPr>
      </w:pPr>
      <w:bookmarkStart w:id="3" w:name="_Toc355010665"/>
      <w:r w:rsidRPr="00566060">
        <w:rPr>
          <w:rFonts w:ascii="Times New Roman" w:eastAsia="SimHei" w:hAnsi="Times New Roman" w:hint="eastAsia"/>
          <w:sz w:val="32"/>
        </w:rPr>
        <w:lastRenderedPageBreak/>
        <w:t>前言</w:t>
      </w:r>
      <w:bookmarkEnd w:id="3"/>
    </w:p>
    <w:p w:rsidR="00F2370C" w:rsidRPr="00566060" w:rsidRDefault="00F2370C" w:rsidP="00C43B53">
      <w:pPr>
        <w:pStyle w:val="2"/>
        <w:numPr>
          <w:ilvl w:val="1"/>
          <w:numId w:val="1"/>
        </w:numPr>
        <w:rPr>
          <w:rFonts w:ascii="Times New Roman" w:eastAsia="SimSun" w:hAnsi="Times New Roman"/>
        </w:rPr>
      </w:pPr>
      <w:bookmarkStart w:id="4" w:name="_Toc355010666"/>
      <w:r w:rsidRPr="00566060">
        <w:rPr>
          <w:rFonts w:ascii="Times New Roman" w:eastAsia="SimSun" w:hAnsi="Times New Roman" w:hint="eastAsia"/>
        </w:rPr>
        <w:t>Introduce</w:t>
      </w:r>
      <w:bookmarkEnd w:id="4"/>
    </w:p>
    <w:p w:rsidR="00F2370C" w:rsidRPr="00566060" w:rsidRDefault="00F2370C" w:rsidP="00F2370C">
      <w:pPr>
        <w:ind w:firstLineChars="200" w:firstLine="420"/>
        <w:rPr>
          <w:rFonts w:ascii="Courier New" w:eastAsia="SimSun" w:hAnsi="Courier New"/>
        </w:rPr>
      </w:pPr>
      <w:r w:rsidRPr="00566060">
        <w:rPr>
          <w:rFonts w:ascii="Courier New" w:eastAsia="SimSun" w:hAnsi="Courier New" w:hint="eastAsia"/>
        </w:rPr>
        <w:t>本文档用于定义</w:t>
      </w:r>
      <w:r w:rsidRPr="00566060">
        <w:rPr>
          <w:rFonts w:ascii="Courier New" w:eastAsia="SimSun" w:hAnsi="Courier New" w:hint="eastAsia"/>
        </w:rPr>
        <w:t>[</w:t>
      </w:r>
      <w:r w:rsidR="00715CD1" w:rsidRPr="00566060">
        <w:rPr>
          <w:rFonts w:ascii="Courier New" w:eastAsia="SimSun" w:hAnsi="Courier New" w:hint="eastAsia"/>
        </w:rPr>
        <w:t>Upload Shipment Data to SAP</w:t>
      </w:r>
      <w:r w:rsidRPr="00566060">
        <w:rPr>
          <w:rFonts w:ascii="Courier New" w:eastAsia="SimSun" w:hAnsi="Courier New" w:hint="eastAsia"/>
        </w:rPr>
        <w:t xml:space="preserve">] </w:t>
      </w:r>
      <w:r w:rsidRPr="00566060">
        <w:rPr>
          <w:rFonts w:ascii="Courier New" w:eastAsia="SimSun" w:hAnsi="Courier New" w:hint="eastAsia"/>
        </w:rPr>
        <w:t>部分的业务需求，作为规格设计与程序设计的依据；读者为</w:t>
      </w:r>
      <w:proofErr w:type="spellStart"/>
      <w:r w:rsidR="00240E92" w:rsidRPr="00566060">
        <w:rPr>
          <w:rFonts w:ascii="Courier New" w:eastAsia="SimSun" w:hAnsi="Courier New" w:hint="eastAsia"/>
        </w:rPr>
        <w:t>iMES</w:t>
      </w:r>
      <w:proofErr w:type="spellEnd"/>
      <w:r w:rsidR="00240E92" w:rsidRPr="00566060">
        <w:rPr>
          <w:rFonts w:ascii="Courier New" w:eastAsia="SimSun" w:hAnsi="Courier New" w:hint="eastAsia"/>
        </w:rPr>
        <w:t xml:space="preserve"> 201</w:t>
      </w:r>
      <w:r w:rsidR="00C01929" w:rsidRPr="00566060">
        <w:rPr>
          <w:rFonts w:ascii="Courier New" w:eastAsia="SimSun" w:hAnsi="Courier New" w:hint="eastAsia"/>
        </w:rPr>
        <w:t>2</w:t>
      </w:r>
      <w:r w:rsidRPr="00566060">
        <w:rPr>
          <w:rFonts w:ascii="Courier New" w:eastAsia="SimSun" w:hAnsi="Courier New" w:hint="eastAsia"/>
        </w:rPr>
        <w:t>项目的用户，设计人员，开发人员和质检人员。</w:t>
      </w:r>
    </w:p>
    <w:p w:rsidR="00F2370C" w:rsidRPr="00566060" w:rsidRDefault="00F2370C" w:rsidP="00F2370C">
      <w:pPr>
        <w:ind w:firstLineChars="200" w:firstLine="420"/>
        <w:rPr>
          <w:rFonts w:ascii="Courier New" w:eastAsia="SimSun" w:hAnsi="Courier New"/>
        </w:rPr>
      </w:pPr>
    </w:p>
    <w:p w:rsidR="00F2370C" w:rsidRPr="00566060" w:rsidRDefault="00F2370C" w:rsidP="00C43B53">
      <w:pPr>
        <w:pStyle w:val="2"/>
        <w:numPr>
          <w:ilvl w:val="1"/>
          <w:numId w:val="1"/>
        </w:numPr>
        <w:rPr>
          <w:rFonts w:ascii="Times New Roman" w:eastAsia="SimSun" w:hAnsi="Times New Roman"/>
        </w:rPr>
      </w:pPr>
      <w:bookmarkStart w:id="5" w:name="_Toc355010667"/>
      <w:r w:rsidRPr="00566060">
        <w:rPr>
          <w:rFonts w:ascii="Times New Roman" w:eastAsia="SimSun" w:hAnsi="Times New Roman"/>
        </w:rPr>
        <w:t>References</w:t>
      </w:r>
      <w:bookmarkEnd w:id="5"/>
    </w:p>
    <w:p w:rsidR="00707D8E" w:rsidRPr="00566060" w:rsidRDefault="00707D8E" w:rsidP="00707D8E"/>
    <w:p w:rsidR="00485C0B" w:rsidRPr="00566060" w:rsidRDefault="00485C0B">
      <w:pPr>
        <w:widowControl/>
        <w:jc w:val="left"/>
        <w:rPr>
          <w:rFonts w:ascii="Courier New" w:eastAsia="SimSun" w:hAnsi="Courier New"/>
        </w:rPr>
      </w:pPr>
      <w:r w:rsidRPr="00566060">
        <w:rPr>
          <w:rFonts w:ascii="Courier New" w:eastAsia="SimSun" w:hAnsi="Courier New"/>
        </w:rPr>
        <w:br w:type="page"/>
      </w:r>
    </w:p>
    <w:p w:rsidR="00F2370C" w:rsidRPr="00566060" w:rsidRDefault="00F2370C" w:rsidP="00C43B53">
      <w:pPr>
        <w:pStyle w:val="1"/>
        <w:numPr>
          <w:ilvl w:val="0"/>
          <w:numId w:val="1"/>
        </w:numPr>
        <w:spacing w:line="240" w:lineRule="auto"/>
        <w:rPr>
          <w:rFonts w:ascii="Times New Roman" w:eastAsia="SimHei" w:hAnsi="Times New Roman"/>
          <w:sz w:val="32"/>
        </w:rPr>
      </w:pPr>
      <w:bookmarkStart w:id="6" w:name="_Toc355010668"/>
      <w:r w:rsidRPr="00566060">
        <w:rPr>
          <w:rFonts w:ascii="Times New Roman" w:eastAsia="SimHei" w:hAnsi="Times New Roman" w:hint="eastAsia"/>
          <w:sz w:val="32"/>
        </w:rPr>
        <w:lastRenderedPageBreak/>
        <w:t>Use Cases</w:t>
      </w:r>
      <w:bookmarkEnd w:id="6"/>
    </w:p>
    <w:p w:rsidR="00F2370C" w:rsidRPr="00566060" w:rsidRDefault="00F2370C" w:rsidP="00C43B53">
      <w:pPr>
        <w:pStyle w:val="2"/>
        <w:numPr>
          <w:ilvl w:val="1"/>
          <w:numId w:val="1"/>
        </w:numPr>
        <w:rPr>
          <w:rFonts w:ascii="Times New Roman" w:eastAsia="SimSun" w:hAnsi="Times New Roman"/>
        </w:rPr>
      </w:pPr>
      <w:bookmarkStart w:id="7" w:name="_Toc355010669"/>
      <w:r w:rsidRPr="00566060">
        <w:rPr>
          <w:rFonts w:ascii="Times New Roman" w:eastAsia="SimSun" w:hAnsi="Times New Roman" w:hint="eastAsia"/>
        </w:rPr>
        <w:t>UC-</w:t>
      </w:r>
      <w:r w:rsidR="00715CD1" w:rsidRPr="00566060">
        <w:rPr>
          <w:rFonts w:ascii="Times New Roman" w:eastAsia="SimSun" w:hAnsi="Times New Roman" w:hint="eastAsia"/>
        </w:rPr>
        <w:t>Upload Shipment Data to SAP</w:t>
      </w:r>
      <w:bookmarkEnd w:id="7"/>
    </w:p>
    <w:p w:rsidR="00F2370C" w:rsidRPr="00566060" w:rsidRDefault="00F2370C" w:rsidP="00C43B53">
      <w:pPr>
        <w:pStyle w:val="3"/>
        <w:numPr>
          <w:ilvl w:val="2"/>
          <w:numId w:val="1"/>
        </w:numPr>
        <w:rPr>
          <w:rFonts w:ascii="Times New Roman" w:eastAsia="SimHei" w:hAnsi="Times New Roman"/>
          <w:sz w:val="28"/>
        </w:rPr>
      </w:pPr>
      <w:bookmarkStart w:id="8" w:name="_Toc355010670"/>
      <w:r w:rsidRPr="00566060">
        <w:rPr>
          <w:rFonts w:ascii="Times New Roman" w:eastAsia="SimHei" w:hint="eastAsia"/>
          <w:sz w:val="28"/>
        </w:rPr>
        <w:t>功能及目标</w:t>
      </w:r>
      <w:bookmarkEnd w:id="8"/>
    </w:p>
    <w:p w:rsidR="00240E92" w:rsidRPr="00566060" w:rsidRDefault="00240E92" w:rsidP="00A047E7">
      <w:pPr>
        <w:ind w:left="420"/>
        <w:rPr>
          <w:rFonts w:ascii="Arial" w:eastAsia="SimSun" w:hAnsi="Arial"/>
        </w:rPr>
      </w:pPr>
    </w:p>
    <w:p w:rsidR="00F2370C" w:rsidRPr="00566060" w:rsidRDefault="00F2370C" w:rsidP="00C43B53">
      <w:pPr>
        <w:pStyle w:val="3"/>
        <w:numPr>
          <w:ilvl w:val="2"/>
          <w:numId w:val="1"/>
        </w:numPr>
        <w:rPr>
          <w:rFonts w:ascii="Times New Roman" w:eastAsia="SimHei"/>
          <w:sz w:val="28"/>
        </w:rPr>
      </w:pPr>
      <w:bookmarkStart w:id="9" w:name="_Toc355010671"/>
      <w:r w:rsidRPr="00566060">
        <w:rPr>
          <w:rFonts w:ascii="Times New Roman" w:eastAsia="SimHei" w:hint="eastAsia"/>
          <w:sz w:val="28"/>
        </w:rPr>
        <w:t>前置条件</w:t>
      </w:r>
      <w:bookmarkEnd w:id="9"/>
    </w:p>
    <w:p w:rsidR="00F2370C" w:rsidRPr="00566060" w:rsidRDefault="00F2370C" w:rsidP="00C43B53">
      <w:pPr>
        <w:pStyle w:val="3"/>
        <w:numPr>
          <w:ilvl w:val="2"/>
          <w:numId w:val="1"/>
        </w:numPr>
        <w:rPr>
          <w:rFonts w:ascii="Times New Roman" w:eastAsia="SimHei"/>
          <w:sz w:val="28"/>
        </w:rPr>
      </w:pPr>
      <w:bookmarkStart w:id="10" w:name="_Toc355010672"/>
      <w:r w:rsidRPr="00566060">
        <w:rPr>
          <w:rFonts w:ascii="Times New Roman" w:eastAsia="SimHei" w:hint="eastAsia"/>
          <w:sz w:val="28"/>
        </w:rPr>
        <w:t>后置条件</w:t>
      </w:r>
      <w:bookmarkEnd w:id="10"/>
    </w:p>
    <w:p w:rsidR="00F2370C" w:rsidRPr="00566060" w:rsidRDefault="00F2370C" w:rsidP="00C43B53">
      <w:pPr>
        <w:pStyle w:val="3"/>
        <w:numPr>
          <w:ilvl w:val="2"/>
          <w:numId w:val="1"/>
        </w:numPr>
        <w:rPr>
          <w:rFonts w:ascii="Times New Roman" w:eastAsia="SimHei"/>
          <w:sz w:val="28"/>
        </w:rPr>
      </w:pPr>
      <w:bookmarkStart w:id="11" w:name="_Toc355010673"/>
      <w:r w:rsidRPr="00566060">
        <w:rPr>
          <w:rFonts w:ascii="Times New Roman" w:eastAsia="SimHei" w:hint="eastAsia"/>
          <w:sz w:val="28"/>
        </w:rPr>
        <w:t>过程描述</w:t>
      </w:r>
      <w:bookmarkEnd w:id="11"/>
    </w:p>
    <w:tbl>
      <w:tblPr>
        <w:tblStyle w:val="a8"/>
        <w:tblW w:w="0" w:type="auto"/>
        <w:tblLayout w:type="fixed"/>
        <w:tblLook w:val="04A0"/>
      </w:tblPr>
      <w:tblGrid>
        <w:gridCol w:w="2802"/>
        <w:gridCol w:w="5720"/>
      </w:tblGrid>
      <w:tr w:rsidR="00F2370C" w:rsidRPr="00566060" w:rsidTr="00A74E84">
        <w:tc>
          <w:tcPr>
            <w:tcW w:w="2802" w:type="dxa"/>
            <w:shd w:val="clear" w:color="auto" w:fill="D6E3BC" w:themeFill="accent3" w:themeFillTint="66"/>
          </w:tcPr>
          <w:p w:rsidR="00F2370C" w:rsidRPr="00566060" w:rsidRDefault="00F2370C" w:rsidP="00C8015F">
            <w:pPr>
              <w:jc w:val="left"/>
              <w:rPr>
                <w:rFonts w:ascii="Times New Roman" w:eastAsia="SimSun" w:hAnsi="Times New Roman" w:cs="Times New Roman"/>
                <w:b/>
                <w:szCs w:val="21"/>
              </w:rPr>
            </w:pPr>
            <w:r w:rsidRPr="00566060">
              <w:rPr>
                <w:rFonts w:ascii="Times New Roman" w:eastAsia="SimSun" w:hAnsi="Times New Roman" w:cs="Times New Roman"/>
                <w:b/>
                <w:szCs w:val="21"/>
              </w:rPr>
              <w:t>UI</w:t>
            </w:r>
          </w:p>
        </w:tc>
        <w:tc>
          <w:tcPr>
            <w:tcW w:w="5720" w:type="dxa"/>
            <w:shd w:val="clear" w:color="auto" w:fill="D6E3BC" w:themeFill="accent3" w:themeFillTint="66"/>
          </w:tcPr>
          <w:p w:rsidR="00F2370C" w:rsidRPr="00566060" w:rsidRDefault="00F2370C" w:rsidP="00C8015F">
            <w:pPr>
              <w:jc w:val="left"/>
              <w:rPr>
                <w:rFonts w:ascii="Times New Roman" w:eastAsia="SimSun" w:hAnsi="Times New Roman" w:cs="Times New Roman"/>
                <w:b/>
                <w:szCs w:val="21"/>
              </w:rPr>
            </w:pPr>
            <w:r w:rsidRPr="00566060">
              <w:rPr>
                <w:rFonts w:ascii="Times New Roman" w:eastAsia="SimSun" w:hAnsi="Times New Roman" w:cs="Times New Roman"/>
                <w:b/>
                <w:szCs w:val="21"/>
              </w:rPr>
              <w:t>System</w:t>
            </w:r>
          </w:p>
        </w:tc>
      </w:tr>
      <w:tr w:rsidR="00A047E7" w:rsidRPr="00566060" w:rsidTr="00A74E84">
        <w:tc>
          <w:tcPr>
            <w:tcW w:w="2802" w:type="dxa"/>
          </w:tcPr>
          <w:p w:rsidR="00A047E7" w:rsidRPr="00566060" w:rsidRDefault="00A047E7" w:rsidP="00244AD9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5720" w:type="dxa"/>
          </w:tcPr>
          <w:p w:rsidR="00AA508B" w:rsidRPr="00566060" w:rsidRDefault="007C4B73" w:rsidP="00AA508B">
            <w:pPr>
              <w:rPr>
                <w:rFonts w:ascii="Arial" w:hAnsi="Arial" w:cs="Arial"/>
                <w:szCs w:val="21"/>
              </w:rPr>
            </w:pPr>
            <w:r w:rsidRPr="00566060">
              <w:rPr>
                <w:rFonts w:ascii="Arial" w:hAnsi="Arial" w:cs="Arial" w:hint="eastAsia"/>
                <w:szCs w:val="21"/>
              </w:rPr>
              <w:t>1.</w:t>
            </w:r>
            <w:r w:rsidRPr="00566060">
              <w:rPr>
                <w:rFonts w:ascii="Arial" w:hAnsi="Arial" w:cs="Arial" w:hint="eastAsia"/>
                <w:szCs w:val="21"/>
              </w:rPr>
              <w:t>初始化界面</w:t>
            </w:r>
          </w:p>
          <w:p w:rsidR="007C4B73" w:rsidRPr="00566060" w:rsidRDefault="007C4B73" w:rsidP="007C4B73">
            <w:pPr>
              <w:rPr>
                <w:rFonts w:ascii="Arial" w:hAnsi="Arial" w:cs="Arial"/>
                <w:szCs w:val="21"/>
              </w:rPr>
            </w:pPr>
            <w:r w:rsidRPr="00566060">
              <w:rPr>
                <w:rFonts w:ascii="Arial" w:hAnsi="Arial" w:cs="Arial" w:hint="eastAsia"/>
                <w:szCs w:val="21"/>
              </w:rPr>
              <w:t>Ship Date From</w:t>
            </w:r>
            <w:r w:rsidRPr="00566060">
              <w:rPr>
                <w:rFonts w:ascii="Arial" w:hAnsi="Arial" w:cs="Arial" w:hint="eastAsia"/>
                <w:szCs w:val="21"/>
              </w:rPr>
              <w:t>和</w:t>
            </w:r>
            <w:r w:rsidRPr="00566060">
              <w:rPr>
                <w:rFonts w:ascii="Arial" w:hAnsi="Arial" w:cs="Arial" w:hint="eastAsia"/>
                <w:szCs w:val="21"/>
              </w:rPr>
              <w:t>To</w:t>
            </w:r>
            <w:r w:rsidRPr="00566060">
              <w:rPr>
                <w:rFonts w:ascii="Arial" w:hAnsi="Arial" w:cs="Arial" w:hint="eastAsia"/>
                <w:szCs w:val="21"/>
              </w:rPr>
              <w:t>填入当天日期</w:t>
            </w:r>
          </w:p>
        </w:tc>
      </w:tr>
      <w:tr w:rsidR="00A047E7" w:rsidRPr="00566060" w:rsidTr="00A74E84">
        <w:tc>
          <w:tcPr>
            <w:tcW w:w="2802" w:type="dxa"/>
          </w:tcPr>
          <w:p w:rsidR="00A047E7" w:rsidRPr="00566060" w:rsidRDefault="007C4B73" w:rsidP="000F574D">
            <w:pPr>
              <w:rPr>
                <w:rFonts w:ascii="Arial" w:hAnsi="Arial" w:cs="Arial"/>
                <w:szCs w:val="21"/>
              </w:rPr>
            </w:pPr>
            <w:r w:rsidRPr="00566060">
              <w:rPr>
                <w:rFonts w:ascii="Arial" w:hAnsi="Arial" w:cs="Arial" w:hint="eastAsia"/>
                <w:szCs w:val="21"/>
              </w:rPr>
              <w:t>2.</w:t>
            </w:r>
            <w:r w:rsidRPr="00566060">
              <w:rPr>
                <w:rFonts w:ascii="Arial" w:hAnsi="Arial" w:cs="Arial" w:hint="eastAsia"/>
                <w:szCs w:val="21"/>
              </w:rPr>
              <w:t>选择日期，选择</w:t>
            </w:r>
            <w:r w:rsidR="00CF55D9" w:rsidRPr="00D355AB">
              <w:rPr>
                <w:rFonts w:ascii="Arial" w:hAnsi="Arial" w:cs="Arial" w:hint="eastAsia"/>
                <w:strike/>
                <w:szCs w:val="21"/>
                <w:highlight w:val="yellow"/>
              </w:rPr>
              <w:t>All Data</w:t>
            </w:r>
            <w:r w:rsidR="00CF55D9" w:rsidRPr="00D355AB">
              <w:rPr>
                <w:rFonts w:ascii="Arial" w:hAnsi="Arial" w:cs="Arial" w:hint="eastAsia"/>
                <w:strike/>
                <w:szCs w:val="21"/>
                <w:highlight w:val="yellow"/>
                <w:lang w:eastAsia="zh-TW"/>
              </w:rPr>
              <w:t xml:space="preserve"> </w:t>
            </w:r>
            <w:r w:rsidR="00CF55D9" w:rsidRPr="00D355AB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Status</w:t>
            </w:r>
            <w:r w:rsidRPr="00566060">
              <w:rPr>
                <w:rFonts w:ascii="Arial" w:hAnsi="Arial" w:cs="Arial" w:hint="eastAsia"/>
                <w:szCs w:val="21"/>
              </w:rPr>
              <w:t>，</w:t>
            </w:r>
            <w:r w:rsidR="00400D6C" w:rsidRPr="00566060">
              <w:rPr>
                <w:rFonts w:ascii="Arial" w:hAnsi="Arial" w:cs="Arial" w:hint="eastAsia"/>
                <w:szCs w:val="21"/>
              </w:rPr>
              <w:t>或输入多笔</w:t>
            </w:r>
            <w:r w:rsidR="00400D6C" w:rsidRPr="00566060">
              <w:rPr>
                <w:rFonts w:ascii="Arial" w:hAnsi="Arial" w:cs="Arial" w:hint="eastAsia"/>
                <w:szCs w:val="21"/>
              </w:rPr>
              <w:t>DN</w:t>
            </w:r>
            <w:r w:rsidR="00400D6C" w:rsidRPr="00566060">
              <w:rPr>
                <w:rFonts w:ascii="Arial" w:hAnsi="Arial" w:cs="Arial" w:hint="eastAsia"/>
                <w:szCs w:val="21"/>
              </w:rPr>
              <w:t>号，</w:t>
            </w:r>
            <w:r w:rsidRPr="00566060">
              <w:rPr>
                <w:rFonts w:ascii="Arial" w:hAnsi="Arial" w:cs="Arial" w:hint="eastAsia"/>
                <w:szCs w:val="21"/>
              </w:rPr>
              <w:t>点击</w:t>
            </w:r>
            <w:r w:rsidRPr="00566060">
              <w:rPr>
                <w:rFonts w:ascii="Arial" w:hAnsi="Arial" w:cs="Arial" w:hint="eastAsia"/>
                <w:szCs w:val="21"/>
              </w:rPr>
              <w:t>Query button</w:t>
            </w:r>
          </w:p>
        </w:tc>
        <w:tc>
          <w:tcPr>
            <w:tcW w:w="5720" w:type="dxa"/>
          </w:tcPr>
          <w:p w:rsidR="002329D7" w:rsidRPr="00566060" w:rsidRDefault="003A16F5" w:rsidP="002329D7">
            <w:pPr>
              <w:rPr>
                <w:rFonts w:ascii="Arial" w:hAnsi="Arial" w:cs="Arial"/>
                <w:szCs w:val="21"/>
              </w:rPr>
            </w:pPr>
            <w:r w:rsidRPr="00566060">
              <w:rPr>
                <w:rFonts w:ascii="Arial" w:hAnsi="Arial" w:cs="Arial"/>
                <w:szCs w:val="21"/>
              </w:rPr>
              <w:t>F</w:t>
            </w:r>
            <w:r w:rsidRPr="00566060">
              <w:rPr>
                <w:rFonts w:ascii="Arial" w:hAnsi="Arial" w:cs="Arial" w:hint="eastAsia"/>
                <w:szCs w:val="21"/>
              </w:rPr>
              <w:t>rom</w:t>
            </w:r>
            <w:r w:rsidRPr="00566060">
              <w:rPr>
                <w:rFonts w:ascii="Arial" w:hAnsi="Arial" w:cs="Arial" w:hint="eastAsia"/>
                <w:szCs w:val="21"/>
              </w:rPr>
              <w:t>必须小于或等于</w:t>
            </w:r>
            <w:r w:rsidRPr="00566060">
              <w:rPr>
                <w:rFonts w:ascii="Arial" w:hAnsi="Arial" w:cs="Arial" w:hint="eastAsia"/>
                <w:szCs w:val="21"/>
              </w:rPr>
              <w:t>To</w:t>
            </w:r>
          </w:p>
        </w:tc>
      </w:tr>
      <w:tr w:rsidR="001964FC" w:rsidRPr="00566060" w:rsidTr="00A74E84">
        <w:tc>
          <w:tcPr>
            <w:tcW w:w="2802" w:type="dxa"/>
          </w:tcPr>
          <w:p w:rsidR="001964FC" w:rsidRPr="00566060" w:rsidRDefault="001964FC" w:rsidP="00C01929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5720" w:type="dxa"/>
          </w:tcPr>
          <w:p w:rsidR="007C4B73" w:rsidRPr="00566060" w:rsidRDefault="007C4B73" w:rsidP="007C4B73">
            <w:pPr>
              <w:rPr>
                <w:rFonts w:ascii="Arial" w:hAnsi="Arial" w:cs="Arial"/>
                <w:szCs w:val="21"/>
              </w:rPr>
            </w:pPr>
            <w:r w:rsidRPr="00566060">
              <w:rPr>
                <w:rFonts w:ascii="Arial" w:hAnsi="Arial" w:cs="Arial" w:hint="eastAsia"/>
                <w:szCs w:val="21"/>
              </w:rPr>
              <w:t>3.</w:t>
            </w:r>
            <w:r w:rsidRPr="00566060">
              <w:rPr>
                <w:rFonts w:ascii="Arial" w:hAnsi="Arial" w:cs="Arial" w:hint="eastAsia"/>
                <w:szCs w:val="21"/>
              </w:rPr>
              <w:t>得到相关数据显示在下面的</w:t>
            </w:r>
            <w:r w:rsidRPr="00566060">
              <w:rPr>
                <w:rFonts w:ascii="Arial" w:hAnsi="Arial" w:cs="Arial" w:hint="eastAsia"/>
                <w:szCs w:val="21"/>
              </w:rPr>
              <w:t>Table</w:t>
            </w:r>
            <w:r w:rsidRPr="00566060">
              <w:rPr>
                <w:rFonts w:ascii="Arial" w:hAnsi="Arial" w:cs="Arial" w:hint="eastAsia"/>
                <w:szCs w:val="21"/>
              </w:rPr>
              <w:t>中</w:t>
            </w:r>
          </w:p>
        </w:tc>
      </w:tr>
      <w:tr w:rsidR="00BB5447" w:rsidRPr="00566060" w:rsidTr="00A74E84">
        <w:tc>
          <w:tcPr>
            <w:tcW w:w="2802" w:type="dxa"/>
          </w:tcPr>
          <w:p w:rsidR="00BB5447" w:rsidRPr="00D64C21" w:rsidRDefault="00BB5447" w:rsidP="008D7332">
            <w:pPr>
              <w:rPr>
                <w:rFonts w:ascii="Arial" w:hAnsi="Arial" w:cs="Arial"/>
                <w:szCs w:val="21"/>
                <w:lang w:eastAsia="zh-TW"/>
              </w:rPr>
            </w:pPr>
            <w:r>
              <w:rPr>
                <w:rFonts w:ascii="Arial" w:hAnsi="Arial" w:cs="Arial" w:hint="eastAsia"/>
                <w:szCs w:val="21"/>
                <w:lang w:eastAsia="zh-TW"/>
              </w:rPr>
              <w:t>4.</w:t>
            </w:r>
            <w:r>
              <w:rPr>
                <w:rFonts w:ascii="Arial" w:hAnsi="Arial" w:cs="Arial" w:hint="eastAsia"/>
                <w:szCs w:val="21"/>
                <w:lang w:eastAsia="zh-TW"/>
              </w:rPr>
              <w:t>用戶於</w:t>
            </w:r>
            <w:r>
              <w:rPr>
                <w:rFonts w:ascii="Arial" w:hAnsi="Arial" w:cs="Arial" w:hint="eastAsia"/>
                <w:szCs w:val="21"/>
                <w:lang w:eastAsia="zh-TW"/>
              </w:rPr>
              <w:t>[DN]</w:t>
            </w:r>
            <w:r>
              <w:rPr>
                <w:rFonts w:ascii="Arial" w:hAnsi="Arial" w:cs="Arial" w:hint="eastAsia"/>
                <w:szCs w:val="21"/>
                <w:lang w:eastAsia="zh-TW"/>
              </w:rPr>
              <w:t>輸入</w:t>
            </w:r>
            <w:r>
              <w:rPr>
                <w:rFonts w:ascii="Arial" w:hAnsi="Arial" w:cs="Arial" w:hint="eastAsia"/>
                <w:szCs w:val="21"/>
                <w:lang w:eastAsia="zh-TW"/>
              </w:rPr>
              <w:t>DN</w:t>
            </w:r>
            <w:r>
              <w:rPr>
                <w:rFonts w:ascii="Arial" w:hAnsi="Arial" w:cs="Arial" w:hint="eastAsia"/>
                <w:szCs w:val="21"/>
                <w:lang w:eastAsia="zh-TW"/>
              </w:rPr>
              <w:t>，或按</w:t>
            </w:r>
            <w:r>
              <w:rPr>
                <w:rFonts w:ascii="Arial" w:hAnsi="Arial" w:cs="Arial" w:hint="eastAsia"/>
                <w:szCs w:val="21"/>
                <w:lang w:eastAsia="zh-TW"/>
              </w:rPr>
              <w:t>[Browse]</w:t>
            </w:r>
            <w:r>
              <w:rPr>
                <w:rFonts w:ascii="Arial" w:hAnsi="Arial" w:cs="Arial" w:hint="eastAsia"/>
                <w:szCs w:val="21"/>
                <w:lang w:eastAsia="zh-TW"/>
              </w:rPr>
              <w:t>按鈕輸入多筆</w:t>
            </w:r>
            <w:r>
              <w:rPr>
                <w:rFonts w:ascii="Arial" w:hAnsi="Arial" w:cs="Arial" w:hint="eastAsia"/>
                <w:szCs w:val="21"/>
                <w:lang w:eastAsia="zh-TW"/>
              </w:rPr>
              <w:t>DN</w:t>
            </w:r>
          </w:p>
        </w:tc>
        <w:tc>
          <w:tcPr>
            <w:tcW w:w="5720" w:type="dxa"/>
          </w:tcPr>
          <w:p w:rsidR="00BB5447" w:rsidRPr="00566060" w:rsidRDefault="00BB5447" w:rsidP="007C4B73">
            <w:pPr>
              <w:rPr>
                <w:rFonts w:ascii="Arial" w:hAnsi="Arial" w:cs="Arial"/>
                <w:szCs w:val="21"/>
              </w:rPr>
            </w:pPr>
          </w:p>
        </w:tc>
      </w:tr>
      <w:tr w:rsidR="00BB5447" w:rsidRPr="00566060" w:rsidTr="00A74E84">
        <w:tc>
          <w:tcPr>
            <w:tcW w:w="2802" w:type="dxa"/>
          </w:tcPr>
          <w:p w:rsidR="00BB5447" w:rsidRDefault="00BB5447" w:rsidP="008D7332">
            <w:pPr>
              <w:rPr>
                <w:rFonts w:ascii="Arial" w:hAnsi="Arial" w:cs="Arial"/>
                <w:szCs w:val="21"/>
                <w:lang w:eastAsia="zh-TW"/>
              </w:rPr>
            </w:pPr>
          </w:p>
        </w:tc>
        <w:tc>
          <w:tcPr>
            <w:tcW w:w="5720" w:type="dxa"/>
          </w:tcPr>
          <w:p w:rsidR="00BB5447" w:rsidRPr="00826EAE" w:rsidRDefault="00BB5447" w:rsidP="008D7332">
            <w:pPr>
              <w:rPr>
                <w:rFonts w:ascii="Arial" w:hAnsi="Arial" w:cs="Arial"/>
                <w:szCs w:val="21"/>
                <w:lang w:eastAsia="zh-TW"/>
              </w:rPr>
            </w:pPr>
            <w:r>
              <w:rPr>
                <w:rFonts w:ascii="Arial" w:hAnsi="Arial" w:cs="Arial" w:hint="eastAsia"/>
                <w:szCs w:val="21"/>
                <w:lang w:eastAsia="zh-TW"/>
              </w:rPr>
              <w:t>5.</w:t>
            </w:r>
            <w:r w:rsidRPr="00826EAE">
              <w:rPr>
                <w:rFonts w:ascii="Arial" w:hAnsi="Arial" w:cs="Arial" w:hint="eastAsia"/>
                <w:szCs w:val="21"/>
              </w:rPr>
              <w:t>得到相关数据显示在下面的</w:t>
            </w:r>
            <w:r w:rsidRPr="00826EAE">
              <w:rPr>
                <w:rFonts w:ascii="Arial" w:hAnsi="Arial" w:cs="Arial" w:hint="eastAsia"/>
                <w:szCs w:val="21"/>
              </w:rPr>
              <w:t>Table</w:t>
            </w:r>
            <w:r w:rsidRPr="00826EAE">
              <w:rPr>
                <w:rFonts w:ascii="Arial" w:hAnsi="Arial" w:cs="Arial" w:hint="eastAsia"/>
                <w:szCs w:val="21"/>
              </w:rPr>
              <w:t>中</w:t>
            </w:r>
          </w:p>
        </w:tc>
      </w:tr>
      <w:tr w:rsidR="00BB5447" w:rsidRPr="00566060" w:rsidTr="00A74E84">
        <w:tc>
          <w:tcPr>
            <w:tcW w:w="2802" w:type="dxa"/>
          </w:tcPr>
          <w:p w:rsidR="00BB5447" w:rsidRPr="00566060" w:rsidRDefault="00BB5447" w:rsidP="00C01929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  <w:lang w:eastAsia="zh-TW"/>
              </w:rPr>
              <w:t>6</w:t>
            </w:r>
            <w:r w:rsidRPr="00566060">
              <w:rPr>
                <w:rFonts w:ascii="Arial" w:hAnsi="Arial" w:cs="Arial" w:hint="eastAsia"/>
                <w:szCs w:val="21"/>
              </w:rPr>
              <w:t>.</w:t>
            </w:r>
            <w:r w:rsidRPr="00566060">
              <w:rPr>
                <w:rFonts w:ascii="Arial" w:hAnsi="Arial" w:cs="Arial" w:hint="eastAsia"/>
                <w:szCs w:val="21"/>
              </w:rPr>
              <w:t>选择需要上传的</w:t>
            </w:r>
            <w:r w:rsidRPr="00566060">
              <w:rPr>
                <w:rFonts w:ascii="Arial" w:hAnsi="Arial" w:cs="Arial" w:hint="eastAsia"/>
                <w:szCs w:val="21"/>
              </w:rPr>
              <w:t>DN</w:t>
            </w:r>
            <w:r w:rsidRPr="00566060">
              <w:rPr>
                <w:rFonts w:ascii="Arial" w:hAnsi="Arial" w:cs="Arial" w:hint="eastAsia"/>
                <w:szCs w:val="21"/>
              </w:rPr>
              <w:t>后，点击</w:t>
            </w:r>
            <w:r w:rsidRPr="00566060">
              <w:rPr>
                <w:rFonts w:ascii="Arial" w:hAnsi="Arial" w:cs="Arial" w:hint="eastAsia"/>
                <w:szCs w:val="21"/>
              </w:rPr>
              <w:t>Save button</w:t>
            </w:r>
          </w:p>
        </w:tc>
        <w:tc>
          <w:tcPr>
            <w:tcW w:w="5720" w:type="dxa"/>
          </w:tcPr>
          <w:p w:rsidR="00BB5447" w:rsidRPr="00566060" w:rsidRDefault="00BB5447" w:rsidP="006D51B9">
            <w:pPr>
              <w:rPr>
                <w:rFonts w:ascii="Arial" w:hAnsi="Arial" w:cs="Arial"/>
                <w:szCs w:val="21"/>
              </w:rPr>
            </w:pPr>
          </w:p>
        </w:tc>
      </w:tr>
      <w:tr w:rsidR="00BB5447" w:rsidRPr="00566060" w:rsidTr="00A74E84">
        <w:tc>
          <w:tcPr>
            <w:tcW w:w="2802" w:type="dxa"/>
          </w:tcPr>
          <w:p w:rsidR="00BB5447" w:rsidRPr="00566060" w:rsidRDefault="00BB5447" w:rsidP="00C01929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5720" w:type="dxa"/>
          </w:tcPr>
          <w:p w:rsidR="00BB5447" w:rsidRDefault="00BB5447" w:rsidP="00BB5447">
            <w:pPr>
              <w:rPr>
                <w:rFonts w:ascii="Arial" w:hAnsi="Arial" w:cs="Arial"/>
                <w:szCs w:val="21"/>
                <w:highlight w:val="yellow"/>
                <w:lang w:eastAsia="zh-TW"/>
              </w:rPr>
            </w:pPr>
            <w:r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7</w:t>
            </w:r>
            <w:r w:rsidRPr="002C55C7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.</w:t>
            </w:r>
            <w:r w:rsidRPr="002C55C7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提供</w:t>
            </w:r>
            <w:r w:rsidRPr="002C55C7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select all / not select</w:t>
            </w:r>
            <w:r w:rsidRPr="002C55C7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的</w:t>
            </w:r>
            <w:r w:rsidRPr="002C55C7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check box</w:t>
            </w:r>
          </w:p>
          <w:p w:rsidR="00BB5447" w:rsidRDefault="00BB5447" w:rsidP="00BB5447">
            <w:pPr>
              <w:rPr>
                <w:rFonts w:ascii="Arial" w:hAnsi="Arial" w:cs="Arial"/>
                <w:szCs w:val="21"/>
                <w:highlight w:val="yellow"/>
                <w:lang w:eastAsia="zh-TW"/>
              </w:rPr>
            </w:pPr>
            <w:r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第一次點選</w:t>
            </w:r>
            <w:r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check box</w:t>
            </w:r>
            <w:r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，將所有可以勾選的項目勾選</w:t>
            </w:r>
          </w:p>
          <w:p w:rsidR="00BB5447" w:rsidRPr="00566060" w:rsidRDefault="00BB5447" w:rsidP="00BB5447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再次點選</w:t>
            </w:r>
            <w:r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 xml:space="preserve"> check box</w:t>
            </w:r>
            <w:r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，將勾選項目移除勾選</w:t>
            </w:r>
          </w:p>
        </w:tc>
      </w:tr>
      <w:tr w:rsidR="00BB5447" w:rsidRPr="00566060" w:rsidTr="00A74E84">
        <w:tc>
          <w:tcPr>
            <w:tcW w:w="2802" w:type="dxa"/>
          </w:tcPr>
          <w:p w:rsidR="00BB5447" w:rsidRPr="00566060" w:rsidRDefault="00BB5447" w:rsidP="00C01929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5720" w:type="dxa"/>
          </w:tcPr>
          <w:p w:rsidR="00BB5447" w:rsidRPr="00BB5447" w:rsidRDefault="00BB5447" w:rsidP="003C363A">
            <w:pPr>
              <w:rPr>
                <w:rFonts w:ascii="Arial" w:hAnsi="Arial" w:cs="Arial"/>
                <w:strike/>
                <w:szCs w:val="21"/>
                <w:highlight w:val="yellow"/>
              </w:rPr>
            </w:pP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5.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获取所需信息，将文件保存在本地</w:t>
            </w:r>
          </w:p>
          <w:p w:rsidR="00BB5447" w:rsidRPr="00BB5447" w:rsidRDefault="00BB5447" w:rsidP="003C363A">
            <w:pPr>
              <w:rPr>
                <w:rFonts w:ascii="Arial" w:hAnsi="Arial" w:cs="Arial"/>
                <w:strike/>
                <w:szCs w:val="21"/>
                <w:highlight w:val="yellow"/>
              </w:rPr>
            </w:pP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 xml:space="preserve"> 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保存目录是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c:\</w:t>
            </w:r>
          </w:p>
          <w:p w:rsidR="00BB5447" w:rsidRPr="00BB5447" w:rsidRDefault="00BB5447" w:rsidP="003C363A">
            <w:pPr>
              <w:rPr>
                <w:rFonts w:ascii="Arial" w:hAnsi="Arial" w:cs="Arial"/>
                <w:strike/>
                <w:szCs w:val="21"/>
                <w:highlight w:val="yellow"/>
              </w:rPr>
            </w:pP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 xml:space="preserve"> 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文件名：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DN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对应的文件名</w:t>
            </w:r>
            <w:r w:rsidRPr="00BB5447">
              <w:rPr>
                <w:rFonts w:ascii="Arial" w:hAnsi="Arial" w:cs="Arial"/>
                <w:strike/>
                <w:szCs w:val="21"/>
                <w:highlight w:val="yellow"/>
              </w:rPr>
              <w:t>SERIAL.TXT</w:t>
            </w:r>
          </w:p>
          <w:p w:rsidR="00BB5447" w:rsidRPr="00BB5447" w:rsidRDefault="00BB5447" w:rsidP="003C363A">
            <w:pPr>
              <w:rPr>
                <w:rFonts w:ascii="Arial" w:hAnsi="Arial" w:cs="Arial"/>
                <w:strike/>
                <w:szCs w:val="21"/>
                <w:highlight w:val="yellow"/>
              </w:rPr>
            </w:pP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 xml:space="preserve">         </w:t>
            </w:r>
            <w:r w:rsidRPr="00BB5447">
              <w:rPr>
                <w:rFonts w:ascii="Arial" w:hAnsi="Arial" w:cs="Arial"/>
                <w:strike/>
                <w:szCs w:val="21"/>
                <w:highlight w:val="yellow"/>
              </w:rPr>
              <w:t>P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allet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对应的文件名</w:t>
            </w:r>
            <w:r w:rsidRPr="00BB5447">
              <w:rPr>
                <w:rFonts w:ascii="Arial" w:hAnsi="Arial" w:cs="Arial"/>
                <w:strike/>
                <w:szCs w:val="21"/>
                <w:highlight w:val="yellow"/>
              </w:rPr>
              <w:t>SHIP_PLT.txt</w:t>
            </w:r>
          </w:p>
          <w:p w:rsidR="00BB5447" w:rsidRDefault="00BB5447" w:rsidP="00595B96">
            <w:pPr>
              <w:rPr>
                <w:rFonts w:ascii="Arial" w:hAnsi="Arial" w:cs="Arial"/>
                <w:strike/>
                <w:szCs w:val="21"/>
              </w:rPr>
            </w:pP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 xml:space="preserve"> 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若已存在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C:\</w:t>
            </w:r>
            <w:r w:rsidRPr="00BB5447">
              <w:rPr>
                <w:rFonts w:ascii="Arial" w:hAnsi="Arial" w:cs="Arial"/>
                <w:strike/>
                <w:szCs w:val="21"/>
                <w:highlight w:val="yellow"/>
              </w:rPr>
              <w:t xml:space="preserve"> SERIAL.TXT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，则提示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user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：</w:t>
            </w:r>
            <w:r w:rsidRPr="00BB5447">
              <w:rPr>
                <w:rFonts w:ascii="Arial" w:hAnsi="Arial" w:cs="Arial"/>
                <w:strike/>
                <w:szCs w:val="21"/>
                <w:highlight w:val="yellow"/>
              </w:rPr>
              <w:t>”Are you overwrite old file.”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。当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user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选择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No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后，则在原有的文件里进行追加；选择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Yes</w:t>
            </w:r>
            <w:r w:rsidRPr="00BB5447">
              <w:rPr>
                <w:rFonts w:ascii="Arial" w:hAnsi="Arial" w:cs="Arial" w:hint="eastAsia"/>
                <w:strike/>
                <w:szCs w:val="21"/>
                <w:highlight w:val="yellow"/>
              </w:rPr>
              <w:t>后，则删除原有文件中的全部数据</w:t>
            </w:r>
          </w:p>
          <w:p w:rsidR="00BB5447" w:rsidRDefault="00BB5447" w:rsidP="00595B96">
            <w:pPr>
              <w:rPr>
                <w:rFonts w:ascii="Arial" w:hAnsi="Arial" w:cs="Arial"/>
                <w:szCs w:val="21"/>
              </w:rPr>
            </w:pPr>
          </w:p>
          <w:p w:rsidR="00BB5447" w:rsidRPr="00BB5447" w:rsidRDefault="00BB5447" w:rsidP="00595B96">
            <w:pPr>
              <w:rPr>
                <w:rFonts w:ascii="Arial" w:hAnsi="Arial" w:cs="Arial"/>
                <w:szCs w:val="21"/>
                <w:lang w:eastAsia="zh-TW"/>
              </w:rPr>
            </w:pPr>
            <w:r w:rsidRPr="00D64C21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及時上傳序號資料至</w:t>
            </w:r>
            <w:r w:rsidRPr="00D64C21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SAP</w:t>
            </w:r>
          </w:p>
        </w:tc>
      </w:tr>
      <w:tr w:rsidR="00BB5447" w:rsidRPr="00566060" w:rsidTr="00A74E84">
        <w:tc>
          <w:tcPr>
            <w:tcW w:w="2802" w:type="dxa"/>
          </w:tcPr>
          <w:p w:rsidR="00BB5447" w:rsidRPr="00566060" w:rsidRDefault="00BB5447" w:rsidP="00C01929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5720" w:type="dxa"/>
          </w:tcPr>
          <w:p w:rsidR="00BB5447" w:rsidRPr="00566060" w:rsidRDefault="00BB5447" w:rsidP="003C363A">
            <w:pPr>
              <w:rPr>
                <w:rFonts w:ascii="Arial" w:hAnsi="Arial" w:cs="Arial"/>
                <w:szCs w:val="21"/>
              </w:rPr>
            </w:pPr>
            <w:r w:rsidRPr="00566060">
              <w:rPr>
                <w:rFonts w:ascii="Arial" w:hAnsi="Arial" w:cs="Arial" w:hint="eastAsia"/>
                <w:szCs w:val="21"/>
              </w:rPr>
              <w:t xml:space="preserve">6. </w:t>
            </w:r>
            <w:r w:rsidRPr="00566060">
              <w:rPr>
                <w:rFonts w:ascii="Arial" w:hAnsi="Arial" w:cs="Arial" w:hint="eastAsia"/>
                <w:szCs w:val="21"/>
              </w:rPr>
              <w:t>更新</w:t>
            </w:r>
            <w:r w:rsidRPr="00566060">
              <w:rPr>
                <w:rFonts w:ascii="Arial" w:hAnsi="Arial" w:cs="Arial" w:hint="eastAsia"/>
                <w:szCs w:val="21"/>
              </w:rPr>
              <w:t xml:space="preserve">Delivery </w:t>
            </w:r>
            <w:r w:rsidRPr="00566060">
              <w:rPr>
                <w:rFonts w:ascii="Arial" w:hAnsi="Arial" w:cs="Arial" w:hint="eastAsia"/>
                <w:szCs w:val="21"/>
              </w:rPr>
              <w:t>状态</w:t>
            </w:r>
          </w:p>
        </w:tc>
      </w:tr>
      <w:tr w:rsidR="00BB5447" w:rsidRPr="00566060" w:rsidTr="00A74E84">
        <w:tc>
          <w:tcPr>
            <w:tcW w:w="2802" w:type="dxa"/>
          </w:tcPr>
          <w:p w:rsidR="00BB5447" w:rsidRPr="00566060" w:rsidRDefault="00BB5447" w:rsidP="000F574D">
            <w:pPr>
              <w:rPr>
                <w:rFonts w:ascii="Arial" w:eastAsia="SimSun" w:hAnsi="Arial" w:cs="Arial"/>
                <w:szCs w:val="21"/>
              </w:rPr>
            </w:pPr>
          </w:p>
        </w:tc>
        <w:tc>
          <w:tcPr>
            <w:tcW w:w="5720" w:type="dxa"/>
          </w:tcPr>
          <w:p w:rsidR="00BB5447" w:rsidRPr="00566060" w:rsidRDefault="00BB5447" w:rsidP="00C01929">
            <w:pPr>
              <w:rPr>
                <w:rFonts w:ascii="Arial" w:hAnsi="Arial" w:cs="Arial"/>
                <w:szCs w:val="21"/>
              </w:rPr>
            </w:pPr>
            <w:r w:rsidRPr="00566060">
              <w:rPr>
                <w:rFonts w:ascii="Arial" w:hAnsi="Arial" w:cs="Arial" w:hint="eastAsia"/>
                <w:szCs w:val="21"/>
              </w:rPr>
              <w:t>7.</w:t>
            </w:r>
            <w:r w:rsidRPr="00566060">
              <w:rPr>
                <w:rFonts w:ascii="Arial" w:hAnsi="Arial" w:cs="Arial" w:hint="eastAsia"/>
                <w:szCs w:val="21"/>
              </w:rPr>
              <w:t>弹出对话框，提示保存成功</w:t>
            </w:r>
          </w:p>
          <w:p w:rsidR="00BB5447" w:rsidRPr="00566060" w:rsidRDefault="00BB5447" w:rsidP="00C01929">
            <w:pPr>
              <w:rPr>
                <w:rFonts w:ascii="Arial" w:hAnsi="Arial" w:cs="Arial"/>
                <w:szCs w:val="21"/>
              </w:rPr>
            </w:pPr>
            <w:r w:rsidRPr="00566060">
              <w:rPr>
                <w:rFonts w:ascii="Arial" w:hAnsi="Arial" w:cs="Arial" w:hint="eastAsia"/>
                <w:szCs w:val="21"/>
              </w:rPr>
              <w:t xml:space="preserve">  </w:t>
            </w:r>
            <w:r w:rsidRPr="00566060">
              <w:rPr>
                <w:rFonts w:ascii="Arial" w:hAnsi="Arial" w:cs="Arial" w:hint="eastAsia"/>
                <w:szCs w:val="21"/>
              </w:rPr>
              <w:t>并重新按照已有的条件执行查询，填充到</w:t>
            </w:r>
            <w:r w:rsidRPr="00566060">
              <w:rPr>
                <w:rFonts w:ascii="Arial" w:hAnsi="Arial" w:cs="Arial" w:hint="eastAsia"/>
                <w:szCs w:val="21"/>
              </w:rPr>
              <w:t>table</w:t>
            </w:r>
            <w:r w:rsidRPr="00566060">
              <w:rPr>
                <w:rFonts w:ascii="Arial" w:hAnsi="Arial" w:cs="Arial" w:hint="eastAsia"/>
                <w:szCs w:val="21"/>
              </w:rPr>
              <w:t>中</w:t>
            </w:r>
          </w:p>
        </w:tc>
      </w:tr>
      <w:tr w:rsidR="00BB5447" w:rsidRPr="00566060" w:rsidTr="00A74E84">
        <w:tc>
          <w:tcPr>
            <w:tcW w:w="2802" w:type="dxa"/>
          </w:tcPr>
          <w:p w:rsidR="00BB5447" w:rsidRPr="00566060" w:rsidRDefault="00BB5447" w:rsidP="000F574D">
            <w:pPr>
              <w:rPr>
                <w:rFonts w:ascii="Arial" w:eastAsia="SimSun" w:hAnsi="Arial" w:cs="Arial"/>
                <w:szCs w:val="21"/>
              </w:rPr>
            </w:pPr>
          </w:p>
        </w:tc>
        <w:tc>
          <w:tcPr>
            <w:tcW w:w="5720" w:type="dxa"/>
          </w:tcPr>
          <w:p w:rsidR="00BB5447" w:rsidRPr="00566060" w:rsidRDefault="00BB5447" w:rsidP="000F574D">
            <w:pPr>
              <w:rPr>
                <w:rFonts w:ascii="Arial" w:hAnsi="Arial" w:cs="Arial"/>
                <w:szCs w:val="21"/>
              </w:rPr>
            </w:pPr>
          </w:p>
        </w:tc>
      </w:tr>
    </w:tbl>
    <w:p w:rsidR="00F2370C" w:rsidRPr="00566060" w:rsidRDefault="00F2370C" w:rsidP="00F2370C">
      <w:pPr>
        <w:ind w:firstLineChars="200" w:firstLine="420"/>
        <w:rPr>
          <w:rFonts w:ascii="Courier New" w:eastAsia="SimSun" w:hAnsi="Courier New"/>
        </w:rPr>
      </w:pPr>
    </w:p>
    <w:p w:rsidR="00272ED4" w:rsidRPr="00566060" w:rsidRDefault="00272ED4" w:rsidP="00F2370C">
      <w:pPr>
        <w:ind w:firstLineChars="200" w:firstLine="420"/>
        <w:rPr>
          <w:rFonts w:ascii="Courier New" w:eastAsia="SimSun" w:hAnsi="Courier New"/>
        </w:rPr>
      </w:pPr>
    </w:p>
    <w:p w:rsidR="00464257" w:rsidRPr="00566060" w:rsidRDefault="00464257" w:rsidP="00C43B53">
      <w:pPr>
        <w:pStyle w:val="3"/>
        <w:numPr>
          <w:ilvl w:val="2"/>
          <w:numId w:val="1"/>
        </w:numPr>
        <w:rPr>
          <w:rFonts w:ascii="Times New Roman" w:eastAsia="SimHei"/>
          <w:sz w:val="28"/>
        </w:rPr>
      </w:pPr>
      <w:bookmarkStart w:id="12" w:name="_Toc355010674"/>
      <w:r w:rsidRPr="00566060">
        <w:rPr>
          <w:rFonts w:ascii="Times New Roman" w:eastAsia="SimHei" w:hint="eastAsia"/>
          <w:sz w:val="28"/>
        </w:rPr>
        <w:t>业务规则</w:t>
      </w:r>
      <w:bookmarkEnd w:id="12"/>
    </w:p>
    <w:tbl>
      <w:tblPr>
        <w:tblStyle w:val="a8"/>
        <w:tblW w:w="9039" w:type="dxa"/>
        <w:tblLayout w:type="fixed"/>
        <w:tblLook w:val="04A0"/>
      </w:tblPr>
      <w:tblGrid>
        <w:gridCol w:w="1668"/>
        <w:gridCol w:w="7371"/>
      </w:tblGrid>
      <w:tr w:rsidR="00464257" w:rsidRPr="00566060" w:rsidTr="00977CB2">
        <w:tc>
          <w:tcPr>
            <w:tcW w:w="1668" w:type="dxa"/>
            <w:shd w:val="clear" w:color="auto" w:fill="D6E3BC" w:themeFill="accent3" w:themeFillTint="66"/>
          </w:tcPr>
          <w:p w:rsidR="00464257" w:rsidRPr="00566060" w:rsidRDefault="00464257" w:rsidP="00C8015F">
            <w:pPr>
              <w:jc w:val="left"/>
              <w:rPr>
                <w:rFonts w:ascii="Times New Roman" w:eastAsia="SimSun" w:hAnsi="Times New Roman" w:cs="Times New Roman"/>
                <w:b/>
                <w:szCs w:val="21"/>
              </w:rPr>
            </w:pPr>
            <w:r w:rsidRPr="00566060">
              <w:rPr>
                <w:rFonts w:ascii="Times New Roman" w:eastAsia="SimSun" w:hAnsi="Times New Roman" w:cs="Times New Roman" w:hint="eastAsia"/>
                <w:b/>
                <w:szCs w:val="21"/>
              </w:rPr>
              <w:t>Function</w:t>
            </w:r>
          </w:p>
        </w:tc>
        <w:tc>
          <w:tcPr>
            <w:tcW w:w="7371" w:type="dxa"/>
            <w:shd w:val="clear" w:color="auto" w:fill="D6E3BC" w:themeFill="accent3" w:themeFillTint="66"/>
          </w:tcPr>
          <w:p w:rsidR="00464257" w:rsidRPr="00566060" w:rsidRDefault="00464257" w:rsidP="00C8015F">
            <w:pPr>
              <w:jc w:val="left"/>
              <w:rPr>
                <w:rFonts w:ascii="Times New Roman" w:eastAsia="SimSun" w:hAnsi="Times New Roman" w:cs="Times New Roman"/>
                <w:b/>
                <w:szCs w:val="21"/>
              </w:rPr>
            </w:pPr>
            <w:r w:rsidRPr="00566060">
              <w:rPr>
                <w:rFonts w:ascii="Times New Roman" w:eastAsia="SimSun" w:hAnsi="Times New Roman" w:cs="Times New Roman" w:hint="eastAsia"/>
                <w:b/>
                <w:szCs w:val="21"/>
              </w:rPr>
              <w:t>Rule</w:t>
            </w:r>
          </w:p>
        </w:tc>
      </w:tr>
      <w:tr w:rsidR="00D8428D" w:rsidRPr="00566060" w:rsidTr="00977CB2">
        <w:tc>
          <w:tcPr>
            <w:tcW w:w="1668" w:type="dxa"/>
          </w:tcPr>
          <w:p w:rsidR="00D8428D" w:rsidRPr="00566060" w:rsidRDefault="00D76F68" w:rsidP="002329D7">
            <w:pPr>
              <w:rPr>
                <w:rFonts w:ascii="Arial" w:hAnsi="Arial" w:cs="Arial"/>
                <w:szCs w:val="21"/>
              </w:rPr>
            </w:pPr>
            <w:r w:rsidRPr="00566060">
              <w:rPr>
                <w:rFonts w:ascii="Arial" w:hAnsi="Arial" w:cs="Arial" w:hint="eastAsia"/>
                <w:szCs w:val="21"/>
              </w:rPr>
              <w:t>3.</w:t>
            </w:r>
            <w:r w:rsidRPr="00566060">
              <w:rPr>
                <w:rFonts w:ascii="Arial" w:hAnsi="Arial" w:cs="Arial" w:hint="eastAsia"/>
                <w:szCs w:val="21"/>
              </w:rPr>
              <w:t>得到相关数据显示在下面的</w:t>
            </w:r>
            <w:r w:rsidRPr="00566060">
              <w:rPr>
                <w:rFonts w:ascii="Arial" w:hAnsi="Arial" w:cs="Arial" w:hint="eastAsia"/>
                <w:szCs w:val="21"/>
              </w:rPr>
              <w:t>Table</w:t>
            </w:r>
            <w:r w:rsidRPr="00566060">
              <w:rPr>
                <w:rFonts w:ascii="Arial" w:hAnsi="Arial" w:cs="Arial" w:hint="eastAsia"/>
                <w:szCs w:val="21"/>
              </w:rPr>
              <w:t>中</w:t>
            </w:r>
          </w:p>
        </w:tc>
        <w:tc>
          <w:tcPr>
            <w:tcW w:w="7371" w:type="dxa"/>
          </w:tcPr>
          <w:p w:rsidR="00CF55D9" w:rsidRPr="006D5EA1" w:rsidRDefault="00CF55D9" w:rsidP="00CF55D9">
            <w:pPr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</w:pP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界面的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Status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選項：</w:t>
            </w:r>
          </w:p>
          <w:p w:rsidR="00CF55D9" w:rsidRDefault="00CF55D9" w:rsidP="00CF55D9">
            <w:pPr>
              <w:rPr>
                <w:rFonts w:ascii="Arial" w:hAnsi="Arial" w:cs="Arial"/>
                <w:noProof/>
                <w:kern w:val="0"/>
                <w:szCs w:val="21"/>
                <w:lang w:val="es-ES" w:eastAsia="zh-TW"/>
              </w:rPr>
            </w:pP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至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ConstValueType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表查找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Type=</w:t>
            </w:r>
            <w:r w:rsidRPr="006D5EA1"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  <w:t>’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DeliveryStatus</w:t>
            </w:r>
            <w:r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ForQuery</w:t>
            </w:r>
            <w:r w:rsidRPr="006D5EA1"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  <w:t>’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的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Value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值。</w:t>
            </w:r>
            <w:r w:rsidRPr="003979BE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預設值為</w:t>
            </w:r>
            <w:r w:rsidRPr="003979BE"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  <w:t>’</w:t>
            </w:r>
            <w:r w:rsidRPr="003979BE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88</w:t>
            </w:r>
            <w:r w:rsidRPr="003979BE"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  <w:t>’</w:t>
            </w:r>
            <w:r w:rsidRPr="003979BE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(</w:t>
            </w:r>
            <w:r w:rsidRPr="003979BE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已結合滿</w:t>
            </w:r>
            <w:r w:rsidRPr="003979BE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DN)</w:t>
            </w:r>
          </w:p>
          <w:p w:rsidR="00CF55D9" w:rsidRPr="00CF55D9" w:rsidRDefault="00CF55D9" w:rsidP="00D8428D">
            <w:pPr>
              <w:rPr>
                <w:rFonts w:ascii="Arial" w:hAnsi="Arial" w:cs="Arial"/>
                <w:noProof/>
                <w:kern w:val="0"/>
                <w:szCs w:val="21"/>
                <w:lang w:val="es-ES" w:eastAsia="zh-TW"/>
              </w:rPr>
            </w:pPr>
          </w:p>
          <w:p w:rsidR="004F3CDF" w:rsidRPr="00566060" w:rsidRDefault="004F3CDF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获取数据</w:t>
            </w:r>
            <w:r w:rsidR="00127AFA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条件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</w:p>
          <w:p w:rsidR="004F3CDF" w:rsidRPr="00566060" w:rsidRDefault="00127AFA" w:rsidP="00D8428D">
            <w:pPr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Delivery.ShipDate between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界面选择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from and to</w:t>
            </w:r>
          </w:p>
          <w:p w:rsidR="00127AFA" w:rsidRPr="00566060" w:rsidRDefault="00125E06" w:rsidP="00D8428D">
            <w:pPr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A</w:t>
            </w:r>
            <w:r w:rsidR="00127AFA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nd</w:t>
            </w:r>
          </w:p>
          <w:p w:rsidR="00125E06" w:rsidRPr="00566060" w:rsidRDefault="00125E06" w:rsidP="00D8428D">
            <w:pPr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 xml:space="preserve">LEFT(Delivery.Model, 2) = </w:t>
            </w:r>
            <w:r w:rsidRPr="00566060"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  <w:t>‘</w:t>
            </w: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PC</w:t>
            </w:r>
            <w:r w:rsidRPr="00566060"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  <w:t>’</w:t>
            </w:r>
          </w:p>
          <w:p w:rsidR="00125E06" w:rsidRPr="00566060" w:rsidRDefault="00125E06" w:rsidP="00D8428D">
            <w:pPr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and</w:t>
            </w:r>
          </w:p>
          <w:p w:rsidR="00127AFA" w:rsidRPr="00CF55D9" w:rsidRDefault="00127AFA" w:rsidP="00D8428D">
            <w:pPr>
              <w:rPr>
                <w:rFonts w:ascii="Arial" w:hAnsi="Arial" w:cs="Arial"/>
                <w:strike/>
                <w:noProof/>
                <w:kern w:val="0"/>
                <w:szCs w:val="21"/>
                <w:lang w:val="es-ES"/>
              </w:rPr>
            </w:pPr>
            <w:r w:rsidRPr="00CF55D9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当界面没有选择</w:t>
            </w:r>
            <w:r w:rsidRPr="00CF55D9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All Data</w:t>
            </w:r>
            <w:r w:rsidRPr="00CF55D9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时，</w:t>
            </w:r>
            <w:r w:rsidRPr="00CF55D9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left(Delivery.Status,1)&lt;&gt;</w:t>
            </w:r>
            <w:r w:rsidRPr="00CF55D9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’</w:t>
            </w:r>
            <w:r w:rsidRPr="00CF55D9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9</w:t>
            </w:r>
            <w:r w:rsidRPr="00CF55D9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’</w:t>
            </w:r>
          </w:p>
          <w:p w:rsidR="00CF55D9" w:rsidRPr="006D5EA1" w:rsidRDefault="00CF55D9" w:rsidP="00CF55D9">
            <w:pPr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</w:pP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 xml:space="preserve">Delivery.Status = 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界面選擇的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 xml:space="preserve">Status </w:t>
            </w:r>
          </w:p>
          <w:p w:rsidR="00CF55D9" w:rsidRDefault="00CF55D9" w:rsidP="00CF55D9">
            <w:pPr>
              <w:rPr>
                <w:rFonts w:ascii="Arial" w:hAnsi="Arial" w:cs="Arial"/>
                <w:noProof/>
                <w:kern w:val="0"/>
                <w:szCs w:val="21"/>
                <w:lang w:val="es-ES" w:eastAsia="zh-TW"/>
              </w:rPr>
            </w:pP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[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若界面選擇的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Status=</w:t>
            </w:r>
            <w:r w:rsidRPr="006D5EA1"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  <w:t>’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ALL</w:t>
            </w:r>
            <w:r w:rsidRPr="006D5EA1"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  <w:t>’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，則表示查詢全部</w:t>
            </w:r>
            <w:r w:rsidRPr="006D5EA1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Delivery.Status]</w:t>
            </w:r>
          </w:p>
          <w:p w:rsidR="00400D6C" w:rsidRPr="00566060" w:rsidRDefault="00400D6C" w:rsidP="00400D6C">
            <w:pPr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Delivery.DeliveryNo in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界面输入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DN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范围内</w:t>
            </w:r>
          </w:p>
          <w:p w:rsidR="00127AFA" w:rsidRPr="00566060" w:rsidRDefault="00127AFA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</w:p>
          <w:p w:rsidR="00D26EA2" w:rsidRPr="00566060" w:rsidRDefault="005F2FA2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界面上</w:t>
            </w:r>
            <w:r w:rsidR="00A46175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Table</w:t>
            </w:r>
            <w:r w:rsidR="00A46175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中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</w:t>
            </w:r>
            <w:r w:rsidR="00A46175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栏位：</w:t>
            </w:r>
          </w:p>
          <w:p w:rsidR="00A46175" w:rsidRPr="00566060" w:rsidRDefault="00A46175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Ship Date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livery.ShipDate</w:t>
            </w:r>
          </w:p>
          <w:p w:rsidR="00A46175" w:rsidRPr="00566060" w:rsidRDefault="00A46175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livery No.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livery.DeliveryNo</w:t>
            </w:r>
          </w:p>
          <w:p w:rsidR="00A46175" w:rsidRPr="00566060" w:rsidRDefault="00A46175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o No.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livery.PoNo</w:t>
            </w:r>
          </w:p>
          <w:p w:rsidR="00A46175" w:rsidRPr="00566060" w:rsidRDefault="00A46175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livery.Model</w:t>
            </w:r>
          </w:p>
          <w:p w:rsidR="00A46175" w:rsidRPr="00566060" w:rsidRDefault="00A46175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Qty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livery.Qty</w:t>
            </w:r>
          </w:p>
          <w:p w:rsidR="00A46175" w:rsidRPr="00566060" w:rsidRDefault="00A46175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Status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livery.Status</w:t>
            </w:r>
          </w:p>
          <w:p w:rsidR="00A46175" w:rsidRPr="00566060" w:rsidRDefault="00A46175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ck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="001246EB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n</w:t>
            </w:r>
            <w:r w:rsidR="001246EB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已绑定的</w:t>
            </w:r>
            <w:r w:rsidR="001246EB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unit</w:t>
            </w:r>
            <w:r w:rsidR="001246EB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数量。参考语句：</w:t>
            </w:r>
            <w:r w:rsidR="001246EB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count(</w:t>
            </w:r>
            <w:r w:rsidR="009B64EC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*</w:t>
            </w:r>
            <w:r w:rsidR="001246EB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 from Product where DeliveryNo =Delivery.DeliveryNo</w:t>
            </w:r>
          </w:p>
          <w:p w:rsidR="00A46175" w:rsidRPr="00566060" w:rsidRDefault="00A46175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QC</w:t>
            </w:r>
            <w:r w:rsidR="005F2FA2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="00CE3148"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当</w:t>
            </w:r>
            <w:r w:rsidR="00CE3148"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DN</w:t>
            </w:r>
            <w:r w:rsidR="00CE3148"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中存在被抽中</w:t>
            </w:r>
            <w:r w:rsidR="00CE3148"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PAQC</w:t>
            </w:r>
            <w:r w:rsidR="00CE3148"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但没有</w:t>
            </w:r>
            <w:r w:rsidR="00CE3148"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pass</w:t>
            </w:r>
            <w:r w:rsidR="00CE3148"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的</w:t>
            </w:r>
            <w:r w:rsidR="00CE3148"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unit</w:t>
            </w:r>
            <w:r w:rsidR="00CE3148"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时，显示为</w:t>
            </w:r>
            <w:r w:rsidR="00CE3148" w:rsidRPr="00566060">
              <w:rPr>
                <w:rFonts w:ascii="Arial" w:hAnsi="Arial" w:cs="Arial"/>
                <w:noProof/>
                <w:color w:val="FF0000"/>
                <w:kern w:val="0"/>
                <w:szCs w:val="21"/>
                <w:lang w:val="es-ES"/>
              </w:rPr>
              <w:t>”</w:t>
            </w:r>
            <w:r w:rsidR="00CE3148"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PQ</w:t>
            </w:r>
            <w:r w:rsidR="00CE3148" w:rsidRPr="00566060">
              <w:rPr>
                <w:rFonts w:ascii="Arial" w:hAnsi="Arial" w:cs="Arial"/>
                <w:noProof/>
                <w:color w:val="FF0000"/>
                <w:kern w:val="0"/>
                <w:szCs w:val="21"/>
                <w:lang w:val="es-ES"/>
              </w:rPr>
              <w:t>”</w:t>
            </w:r>
            <w:r w:rsidR="00CE3148"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；否则显示</w:t>
            </w:r>
            <w:r w:rsidR="00CE3148" w:rsidRPr="00566060">
              <w:rPr>
                <w:rFonts w:ascii="Arial" w:hAnsi="Arial" w:cs="Arial"/>
                <w:noProof/>
                <w:color w:val="FF0000"/>
                <w:kern w:val="0"/>
                <w:szCs w:val="21"/>
                <w:lang w:val="es-ES"/>
              </w:rPr>
              <w:t>””</w:t>
            </w:r>
            <w:r w:rsidR="00CE3148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</w:t>
            </w:r>
            <w:r w:rsidR="00CE3148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。</w:t>
            </w:r>
          </w:p>
          <w:p w:rsidR="00CE3148" w:rsidRPr="00566060" w:rsidRDefault="00CE3148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注：被抽中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QC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但没有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ss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unit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参考语句：</w:t>
            </w:r>
          </w:p>
          <w:p w:rsidR="00CE3148" w:rsidRPr="00566060" w:rsidRDefault="00CE3148" w:rsidP="00D8428D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按照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Ud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QCStatus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找到最新一条记录，若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Status=8 or </w:t>
            </w:r>
            <w:r w:rsidR="00C319EC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A</w:t>
            </w:r>
            <w:r w:rsidR="00DC5E04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（</w:t>
            </w:r>
            <w:r w:rsidR="00DC5E04"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Tp = 'PAQC’</w:t>
            </w:r>
            <w:r w:rsidR="00DC5E04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）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表示该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uni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被抽中做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QC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且没有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ss</w:t>
            </w:r>
          </w:p>
          <w:p w:rsidR="00CE3148" w:rsidRPr="00566060" w:rsidRDefault="00770ECD" w:rsidP="00D8428D">
            <w:pPr>
              <w:rPr>
                <w:rFonts w:ascii="Arial" w:hAnsi="Arial" w:cs="Arial"/>
                <w:noProof/>
                <w:kern w:val="0"/>
                <w:szCs w:val="21"/>
                <w:lang w:val="es-ES" w:eastAsia="zh-TW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 w:eastAsia="zh-TW"/>
              </w:rPr>
              <w:t>隱藏欄位：</w:t>
            </w:r>
          </w:p>
          <w:p w:rsidR="00770ECD" w:rsidRPr="00566060" w:rsidRDefault="00770ECD" w:rsidP="00D8428D">
            <w:pPr>
              <w:rPr>
                <w:rFonts w:ascii="Arial" w:hAnsi="Arial" w:cs="Arial"/>
                <w:noProof/>
                <w:kern w:val="0"/>
                <w:szCs w:val="21"/>
                <w:lang w:val="es-ES" w:eastAsia="zh-TW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 w:eastAsia="zh-TW"/>
              </w:rPr>
              <w:t>Ud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 w:eastAsia="zh-TW"/>
              </w:rPr>
              <w:t>：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 w:eastAsia="zh-TW"/>
              </w:rPr>
              <w:t>Delivery.Ud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 w:eastAsia="zh-TW"/>
              </w:rPr>
              <w:t>。供後續檢核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 w:eastAsia="zh-TW"/>
              </w:rPr>
              <w:t>DN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 w:eastAsia="zh-TW"/>
              </w:rPr>
              <w:t>異動狀態使用。</w:t>
            </w:r>
          </w:p>
          <w:p w:rsidR="00A46175" w:rsidRPr="00566060" w:rsidRDefault="00A46175" w:rsidP="00333C15">
            <w:pPr>
              <w:rPr>
                <w:rFonts w:ascii="Arial" w:hAnsi="Arial" w:cs="Arial"/>
                <w:strike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Qty&lt;&gt;Pack</w:t>
            </w:r>
            <w:r w:rsidR="00333C15"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，或者</w:t>
            </w:r>
            <w:r w:rsidR="00333C15"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 xml:space="preserve">Status &lt;&gt; </w:t>
            </w:r>
            <w:r w:rsidR="00333C15" w:rsidRPr="00566060">
              <w:rPr>
                <w:rFonts w:ascii="Arial" w:hAnsi="Arial" w:cs="Arial"/>
                <w:strike/>
                <w:noProof/>
                <w:color w:val="FF0000"/>
                <w:kern w:val="0"/>
                <w:szCs w:val="21"/>
                <w:lang w:val="es-ES"/>
              </w:rPr>
              <w:t>‘</w:t>
            </w:r>
            <w:r w:rsidR="00333C15"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88</w:t>
            </w:r>
            <w:r w:rsidR="00333C15" w:rsidRPr="00566060">
              <w:rPr>
                <w:rFonts w:ascii="Arial" w:hAnsi="Arial" w:cs="Arial"/>
                <w:strike/>
                <w:noProof/>
                <w:color w:val="FF0000"/>
                <w:kern w:val="0"/>
                <w:szCs w:val="21"/>
                <w:lang w:val="es-ES"/>
              </w:rPr>
              <w:t>’</w:t>
            </w:r>
            <w:r w:rsidR="00333C15"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 xml:space="preserve"> </w:t>
            </w:r>
            <w:r w:rsidR="00333C15"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和</w:t>
            </w:r>
            <w:r w:rsidR="00333C15" w:rsidRPr="00566060">
              <w:rPr>
                <w:rFonts w:ascii="Arial" w:hAnsi="Arial" w:cs="Arial"/>
                <w:strike/>
                <w:noProof/>
                <w:color w:val="FF0000"/>
                <w:kern w:val="0"/>
                <w:szCs w:val="21"/>
                <w:lang w:val="es-ES"/>
              </w:rPr>
              <w:t>‘</w:t>
            </w:r>
            <w:r w:rsidR="00333C15"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98</w:t>
            </w:r>
            <w:r w:rsidR="00333C15" w:rsidRPr="00566060">
              <w:rPr>
                <w:rFonts w:ascii="Arial" w:hAnsi="Arial" w:cs="Arial"/>
                <w:strike/>
                <w:noProof/>
                <w:color w:val="FF0000"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时，则该条记录不能被选择，即</w:t>
            </w: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UI</w:t>
            </w: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上的</w:t>
            </w: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Check Box</w:t>
            </w:r>
            <w:r w:rsidR="002C2D22"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不</w:t>
            </w:r>
            <w:r w:rsidR="000E0F44"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可</w:t>
            </w:r>
            <w:r w:rsidR="002C2D22"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选</w:t>
            </w:r>
          </w:p>
          <w:p w:rsidR="003239FB" w:rsidRPr="00566060" w:rsidRDefault="00333406" w:rsidP="00333406">
            <w:pPr>
              <w:rPr>
                <w:rFonts w:ascii="Arial" w:hAnsi="Arial" w:cs="Arial"/>
                <w:strike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 xml:space="preserve">PAQC </w:t>
            </w: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显示为</w:t>
            </w:r>
            <w:r w:rsidRPr="00566060">
              <w:rPr>
                <w:rFonts w:ascii="Arial" w:hAnsi="Arial" w:cs="Arial"/>
                <w:strike/>
                <w:noProof/>
                <w:color w:val="FF0000"/>
                <w:kern w:val="0"/>
                <w:szCs w:val="21"/>
                <w:lang w:val="es-ES"/>
              </w:rPr>
              <w:t>”</w:t>
            </w: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PQ</w:t>
            </w:r>
            <w:r w:rsidRPr="00566060">
              <w:rPr>
                <w:rFonts w:ascii="Arial" w:hAnsi="Arial" w:cs="Arial"/>
                <w:strike/>
                <w:noProof/>
                <w:color w:val="FF0000"/>
                <w:kern w:val="0"/>
                <w:szCs w:val="21"/>
                <w:lang w:val="es-ES"/>
              </w:rPr>
              <w:t>”</w:t>
            </w: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 xml:space="preserve"> </w:t>
            </w: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时，则该条记录也不能被选择</w:t>
            </w:r>
          </w:p>
          <w:p w:rsidR="003239FB" w:rsidRPr="00566060" w:rsidRDefault="003239FB" w:rsidP="00333406">
            <w:pPr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条件：</w:t>
            </w:r>
          </w:p>
          <w:p w:rsidR="003239FB" w:rsidRPr="00566060" w:rsidRDefault="003239FB" w:rsidP="003239FB">
            <w:pPr>
              <w:pStyle w:val="a9"/>
              <w:numPr>
                <w:ilvl w:val="0"/>
                <w:numId w:val="16"/>
              </w:numPr>
              <w:ind w:firstLineChars="0"/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lastRenderedPageBreak/>
              <w:t xml:space="preserve">Qty=Pack </w:t>
            </w:r>
          </w:p>
          <w:p w:rsidR="003239FB" w:rsidRPr="00566060" w:rsidRDefault="003239FB" w:rsidP="003239FB">
            <w:pPr>
              <w:pStyle w:val="a9"/>
              <w:numPr>
                <w:ilvl w:val="0"/>
                <w:numId w:val="16"/>
              </w:numPr>
              <w:ind w:firstLineChars="0"/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status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为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88</w:t>
            </w:r>
            <w:r w:rsidRPr="00CF55D9">
              <w:rPr>
                <w:rFonts w:ascii="Arial" w:eastAsia="SimSun" w:hAnsi="Arial" w:cs="Arial" w:hint="eastAsia"/>
                <w:strike/>
                <w:noProof/>
                <w:color w:val="FF0000"/>
                <w:kern w:val="0"/>
                <w:szCs w:val="21"/>
                <w:highlight w:val="yellow"/>
                <w:lang w:val="es-ES"/>
              </w:rPr>
              <w:t>或者</w:t>
            </w:r>
            <w:r w:rsidRPr="00CF55D9">
              <w:rPr>
                <w:rFonts w:ascii="Arial" w:eastAsia="SimSun" w:hAnsi="Arial" w:cs="Arial" w:hint="eastAsia"/>
                <w:strike/>
                <w:noProof/>
                <w:color w:val="FF0000"/>
                <w:kern w:val="0"/>
                <w:szCs w:val="21"/>
                <w:highlight w:val="yellow"/>
                <w:lang w:val="es-ES"/>
              </w:rPr>
              <w:t>98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状态</w:t>
            </w:r>
          </w:p>
          <w:p w:rsidR="003239FB" w:rsidRPr="00566060" w:rsidRDefault="003239FB" w:rsidP="003239FB">
            <w:pPr>
              <w:pStyle w:val="a9"/>
              <w:numPr>
                <w:ilvl w:val="0"/>
                <w:numId w:val="16"/>
              </w:numPr>
              <w:ind w:firstLineChars="0"/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PAQC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显示为</w:t>
            </w:r>
            <w:r w:rsidRPr="00566060">
              <w:rPr>
                <w:rFonts w:ascii="Arial" w:hAnsi="Arial" w:cs="Arial"/>
                <w:noProof/>
                <w:color w:val="FF0000"/>
                <w:kern w:val="0"/>
                <w:szCs w:val="21"/>
                <w:lang w:val="es-ES"/>
              </w:rPr>
              <w:t>””</w:t>
            </w:r>
          </w:p>
          <w:p w:rsidR="003239FB" w:rsidRPr="00566060" w:rsidRDefault="003239FB" w:rsidP="003239FB">
            <w:pPr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只有同时满足上述三个条件的记录方可被选择！</w:t>
            </w:r>
          </w:p>
          <w:p w:rsidR="000E7816" w:rsidRPr="00566060" w:rsidRDefault="000E7816" w:rsidP="00333406">
            <w:pPr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[2012-8-20]</w:t>
            </w:r>
          </w:p>
          <w:p w:rsidR="000E7816" w:rsidRPr="00566060" w:rsidRDefault="000E7816" w:rsidP="000E7816">
            <w:pPr>
              <w:ind w:left="105" w:hangingChars="50" w:hanging="105"/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 xml:space="preserve">Delivery 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结合的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 xml:space="preserve">Product 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的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ProductStatus.Station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非系统允许站点时，则该条记录不能被选择</w:t>
            </w:r>
          </w:p>
          <w:p w:rsidR="000E7816" w:rsidRPr="00566060" w:rsidRDefault="000E7816" w:rsidP="000E7816">
            <w:pPr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系统允许站点定义在</w:t>
            </w:r>
            <w:r w:rsidRPr="00566060"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  <w:t>SysSetting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表，参考如下方法获取：</w:t>
            </w:r>
          </w:p>
          <w:p w:rsidR="000E7816" w:rsidRPr="00566060" w:rsidRDefault="000E7816" w:rsidP="000E781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  <w:lang w:val="es-ES"/>
              </w:rPr>
            </w:pPr>
            <w:r w:rsidRPr="00566060"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  <w:lang w:val="es-ES"/>
              </w:rPr>
              <w:t>SELECT</w:t>
            </w:r>
            <w:r w:rsidRPr="00566060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 xml:space="preserve"> </w:t>
            </w:r>
            <w:r w:rsidRPr="00566060">
              <w:rPr>
                <w:rFonts w:ascii="Courier New" w:hAnsi="Courier New" w:cs="Courier New"/>
                <w:noProof/>
                <w:color w:val="008080"/>
                <w:kern w:val="0"/>
                <w:sz w:val="20"/>
                <w:szCs w:val="20"/>
                <w:lang w:val="es-ES"/>
              </w:rPr>
              <w:t>@UploadSAPStation</w:t>
            </w:r>
            <w:r w:rsidRPr="00566060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 xml:space="preserve"> </w:t>
            </w:r>
            <w:r w:rsidRPr="00566060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=</w:t>
            </w:r>
            <w:r w:rsidRPr="00566060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 xml:space="preserve"> </w:t>
            </w:r>
            <w:r w:rsidRPr="00566060">
              <w:rPr>
                <w:rFonts w:ascii="Courier New" w:hAnsi="Courier New" w:cs="Courier New"/>
                <w:noProof/>
                <w:color w:val="008080"/>
                <w:kern w:val="0"/>
                <w:sz w:val="20"/>
                <w:szCs w:val="20"/>
                <w:lang w:val="es-ES"/>
              </w:rPr>
              <w:t>Value</w:t>
            </w:r>
            <w:r w:rsidRPr="00566060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 xml:space="preserve"> </w:t>
            </w:r>
            <w:r w:rsidRPr="00566060"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  <w:lang w:val="es-ES"/>
              </w:rPr>
              <w:t>FROM</w:t>
            </w:r>
            <w:r w:rsidRPr="00566060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 xml:space="preserve"> </w:t>
            </w:r>
            <w:r w:rsidRPr="00566060">
              <w:rPr>
                <w:rFonts w:ascii="Courier New" w:hAnsi="Courier New" w:cs="Courier New"/>
                <w:noProof/>
                <w:color w:val="008080"/>
                <w:kern w:val="0"/>
                <w:sz w:val="20"/>
                <w:szCs w:val="20"/>
                <w:lang w:val="es-ES"/>
              </w:rPr>
              <w:t>SysSetting</w:t>
            </w:r>
            <w:r w:rsidRPr="00566060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 xml:space="preserve"> </w:t>
            </w:r>
            <w:r w:rsidRPr="00566060"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  <w:lang w:val="es-ES"/>
              </w:rPr>
              <w:t>NOLOCK</w:t>
            </w:r>
          </w:p>
          <w:p w:rsidR="000E7816" w:rsidRPr="00566060" w:rsidRDefault="000E7816" w:rsidP="000E7816">
            <w:pPr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ab/>
            </w:r>
            <w:r w:rsidRPr="00566060"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WHERE</w:t>
            </w:r>
            <w:r w:rsidRPr="00566060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 w:rsidRPr="00566060">
              <w:rPr>
                <w:rFonts w:ascii="Courier New" w:hAnsi="Courier New" w:cs="Courier New"/>
                <w:noProof/>
                <w:color w:val="008080"/>
                <w:kern w:val="0"/>
                <w:sz w:val="20"/>
                <w:szCs w:val="20"/>
              </w:rPr>
              <w:t>Name</w:t>
            </w:r>
            <w:r w:rsidRPr="00566060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 w:rsidRPr="00566060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 w:rsidRPr="00566060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 w:rsidRPr="00566060"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'UploadSAPStation'</w:t>
            </w:r>
          </w:p>
          <w:p w:rsidR="000E7816" w:rsidRPr="00566060" w:rsidRDefault="000E7816" w:rsidP="00333406">
            <w:pPr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其格式是逗号分隔的站号，例如：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85</w:t>
            </w:r>
            <w:r w:rsidRPr="00566060"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  <w:t>,8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6</w:t>
            </w:r>
            <w:r w:rsidRPr="00566060"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  <w:t>,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9A,PO,</w:t>
            </w:r>
            <w:r w:rsidR="00D07F7E"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97</w:t>
            </w:r>
          </w:p>
          <w:p w:rsidR="00FE5B34" w:rsidRPr="00566060" w:rsidRDefault="00FE5B34" w:rsidP="00333406">
            <w:pPr>
              <w:rPr>
                <w:rFonts w:ascii="Arial" w:eastAsia="SimSun" w:hAnsi="Arial" w:cs="Arial"/>
                <w:noProof/>
                <w:color w:val="FF0000"/>
                <w:kern w:val="0"/>
                <w:szCs w:val="21"/>
                <w:lang w:val="es-ES"/>
              </w:rPr>
            </w:pPr>
          </w:p>
        </w:tc>
      </w:tr>
      <w:tr w:rsidR="00BB5447" w:rsidRPr="00566060" w:rsidTr="00977CB2">
        <w:tc>
          <w:tcPr>
            <w:tcW w:w="1668" w:type="dxa"/>
          </w:tcPr>
          <w:p w:rsidR="00BB5447" w:rsidRPr="00BB5447" w:rsidRDefault="00BB5447" w:rsidP="008D7332">
            <w:pPr>
              <w:rPr>
                <w:rFonts w:ascii="Arial" w:hAnsi="Arial" w:cs="Arial"/>
                <w:szCs w:val="21"/>
                <w:lang w:eastAsia="zh-TW"/>
              </w:rPr>
            </w:pPr>
            <w:r w:rsidRPr="00BB5447">
              <w:rPr>
                <w:rFonts w:ascii="Arial" w:hAnsi="Arial" w:cs="Arial" w:hint="eastAsia"/>
                <w:szCs w:val="21"/>
                <w:lang w:eastAsia="zh-TW"/>
              </w:rPr>
              <w:lastRenderedPageBreak/>
              <w:t xml:space="preserve">4. </w:t>
            </w:r>
            <w:r w:rsidRPr="00BB5447">
              <w:rPr>
                <w:rFonts w:ascii="Arial" w:hAnsi="Arial" w:cs="Arial" w:hint="eastAsia"/>
                <w:szCs w:val="21"/>
                <w:lang w:eastAsia="zh-TW"/>
              </w:rPr>
              <w:t>用戶於</w:t>
            </w:r>
            <w:r w:rsidRPr="00BB5447">
              <w:rPr>
                <w:rFonts w:ascii="Arial" w:hAnsi="Arial" w:cs="Arial" w:hint="eastAsia"/>
                <w:szCs w:val="21"/>
                <w:lang w:eastAsia="zh-TW"/>
              </w:rPr>
              <w:t>[DN]</w:t>
            </w:r>
            <w:r w:rsidRPr="00BB5447">
              <w:rPr>
                <w:rFonts w:ascii="Arial" w:hAnsi="Arial" w:cs="Arial" w:hint="eastAsia"/>
                <w:szCs w:val="21"/>
                <w:lang w:eastAsia="zh-TW"/>
              </w:rPr>
              <w:t>輸入</w:t>
            </w:r>
            <w:r w:rsidRPr="00BB5447">
              <w:rPr>
                <w:rFonts w:ascii="Arial" w:hAnsi="Arial" w:cs="Arial" w:hint="eastAsia"/>
                <w:szCs w:val="21"/>
                <w:lang w:eastAsia="zh-TW"/>
              </w:rPr>
              <w:t>DN</w:t>
            </w:r>
            <w:r w:rsidRPr="00BB5447">
              <w:rPr>
                <w:rFonts w:ascii="Arial" w:hAnsi="Arial" w:cs="Arial" w:hint="eastAsia"/>
                <w:szCs w:val="21"/>
                <w:lang w:eastAsia="zh-TW"/>
              </w:rPr>
              <w:t>，或按</w:t>
            </w:r>
            <w:r w:rsidRPr="00BB5447">
              <w:rPr>
                <w:rFonts w:ascii="Arial" w:hAnsi="Arial" w:cs="Arial" w:hint="eastAsia"/>
                <w:szCs w:val="21"/>
                <w:lang w:eastAsia="zh-TW"/>
              </w:rPr>
              <w:t>[Browse]</w:t>
            </w:r>
            <w:r w:rsidRPr="00BB5447">
              <w:rPr>
                <w:rFonts w:ascii="Arial" w:hAnsi="Arial" w:cs="Arial" w:hint="eastAsia"/>
                <w:szCs w:val="21"/>
                <w:lang w:eastAsia="zh-TW"/>
              </w:rPr>
              <w:t>按鈕輸入多筆</w:t>
            </w:r>
            <w:r w:rsidRPr="00BB5447">
              <w:rPr>
                <w:rFonts w:ascii="Arial" w:hAnsi="Arial" w:cs="Arial" w:hint="eastAsia"/>
                <w:szCs w:val="21"/>
                <w:lang w:eastAsia="zh-TW"/>
              </w:rPr>
              <w:t>DN</w:t>
            </w:r>
          </w:p>
        </w:tc>
        <w:tc>
          <w:tcPr>
            <w:tcW w:w="7371" w:type="dxa"/>
          </w:tcPr>
          <w:p w:rsidR="00BB5447" w:rsidRPr="00BB5447" w:rsidRDefault="00BB5447" w:rsidP="008D7332">
            <w:pPr>
              <w:rPr>
                <w:rFonts w:ascii="Arial" w:hAnsi="Arial" w:cs="Arial"/>
                <w:szCs w:val="21"/>
                <w:lang w:eastAsia="zh-TW"/>
              </w:rPr>
            </w:pPr>
            <w:r w:rsidRPr="00BB5447">
              <w:rPr>
                <w:rFonts w:ascii="Arial" w:hAnsi="Arial" w:cs="Arial" w:hint="eastAsia"/>
                <w:szCs w:val="21"/>
              </w:rPr>
              <w:t>Delivery</w:t>
            </w:r>
            <w:r w:rsidRPr="00BB5447">
              <w:rPr>
                <w:rFonts w:ascii="Arial" w:hAnsi="Arial" w:cs="Arial" w:hint="eastAsia"/>
                <w:szCs w:val="21"/>
              </w:rPr>
              <w:t>支持</w:t>
            </w:r>
            <w:r w:rsidRPr="00BB5447">
              <w:rPr>
                <w:rFonts w:ascii="Arial" w:hAnsi="Arial" w:cs="Arial" w:hint="eastAsia"/>
                <w:szCs w:val="21"/>
              </w:rPr>
              <w:t>10</w:t>
            </w:r>
            <w:r w:rsidRPr="00BB5447">
              <w:rPr>
                <w:rFonts w:ascii="Arial" w:hAnsi="Arial" w:cs="Arial" w:hint="eastAsia"/>
                <w:szCs w:val="21"/>
              </w:rPr>
              <w:t>位和</w:t>
            </w:r>
            <w:r w:rsidRPr="00BB5447">
              <w:rPr>
                <w:rFonts w:ascii="Arial" w:hAnsi="Arial" w:cs="Arial" w:hint="eastAsia"/>
                <w:szCs w:val="21"/>
              </w:rPr>
              <w:t>16</w:t>
            </w:r>
            <w:r w:rsidRPr="00BB5447">
              <w:rPr>
                <w:rFonts w:ascii="Arial" w:hAnsi="Arial" w:cs="Arial" w:hint="eastAsia"/>
                <w:szCs w:val="21"/>
              </w:rPr>
              <w:t>位的输入，只能输入数字字母，</w:t>
            </w:r>
          </w:p>
          <w:p w:rsidR="00BB5447" w:rsidRPr="00BB5447" w:rsidRDefault="00BB5447" w:rsidP="008D7332">
            <w:pPr>
              <w:rPr>
                <w:rFonts w:ascii="Arial" w:hAnsi="Arial" w:cs="Arial"/>
                <w:szCs w:val="21"/>
              </w:rPr>
            </w:pPr>
            <w:r w:rsidRPr="00BB5447">
              <w:rPr>
                <w:rFonts w:ascii="Arial" w:hAnsi="Arial" w:cs="Arial" w:hint="eastAsia"/>
                <w:szCs w:val="21"/>
              </w:rPr>
              <w:t>10</w:t>
            </w:r>
            <w:r w:rsidRPr="00BB5447">
              <w:rPr>
                <w:rFonts w:ascii="Arial" w:hAnsi="Arial" w:cs="Arial" w:hint="eastAsia"/>
                <w:szCs w:val="21"/>
              </w:rPr>
              <w:t>位时是模糊查询</w:t>
            </w:r>
          </w:p>
          <w:p w:rsidR="00BB5447" w:rsidRPr="00BB5447" w:rsidRDefault="00BB5447" w:rsidP="008D7332">
            <w:pPr>
              <w:rPr>
                <w:rFonts w:ascii="Arial" w:hAnsi="Arial" w:cs="Arial"/>
                <w:szCs w:val="21"/>
                <w:lang w:eastAsia="zh-TW"/>
              </w:rPr>
            </w:pPr>
            <w:r w:rsidRPr="00BB5447">
              <w:rPr>
                <w:rFonts w:ascii="Arial" w:hAnsi="Arial" w:cs="Arial" w:hint="eastAsia"/>
                <w:szCs w:val="21"/>
              </w:rPr>
              <w:t>其他字段都是精确查询</w:t>
            </w:r>
          </w:p>
          <w:p w:rsidR="00BB5447" w:rsidRPr="00BB5447" w:rsidRDefault="00BB5447" w:rsidP="008D7332">
            <w:pPr>
              <w:rPr>
                <w:rFonts w:ascii="Arial" w:hAnsi="Arial" w:cs="Arial"/>
                <w:szCs w:val="21"/>
                <w:lang w:eastAsia="zh-TW"/>
              </w:rPr>
            </w:pPr>
          </w:p>
          <w:p w:rsidR="00BB5447" w:rsidRPr="00BB5447" w:rsidRDefault="00BB5447" w:rsidP="008D7332">
            <w:pPr>
              <w:rPr>
                <w:rFonts w:ascii="Arial" w:hAnsi="Arial" w:cs="Arial"/>
                <w:strike/>
                <w:noProof/>
                <w:kern w:val="0"/>
                <w:szCs w:val="21"/>
                <w:lang w:val="es-ES" w:eastAsia="zh-TW"/>
              </w:rPr>
            </w:pPr>
            <w:r w:rsidRPr="00BB5447">
              <w:rPr>
                <w:rFonts w:ascii="Arial" w:hAnsi="Arial" w:cs="Arial" w:hint="eastAsia"/>
                <w:szCs w:val="21"/>
                <w:lang w:eastAsia="zh-TW"/>
              </w:rPr>
              <w:t>除了查詢條件不同外，其他的查詢方式同步驟</w:t>
            </w:r>
            <w:r w:rsidRPr="00BB5447">
              <w:rPr>
                <w:rFonts w:ascii="Arial" w:hAnsi="Arial" w:cs="Arial" w:hint="eastAsia"/>
                <w:szCs w:val="21"/>
                <w:lang w:eastAsia="zh-TW"/>
              </w:rPr>
              <w:t>3</w:t>
            </w:r>
            <w:r w:rsidRPr="00BB5447">
              <w:rPr>
                <w:rFonts w:ascii="Arial" w:hAnsi="Arial" w:cs="Arial" w:hint="eastAsia"/>
                <w:szCs w:val="21"/>
                <w:lang w:eastAsia="zh-TW"/>
              </w:rPr>
              <w:t>。</w:t>
            </w:r>
          </w:p>
        </w:tc>
      </w:tr>
      <w:tr w:rsidR="00BB5447" w:rsidRPr="00566060" w:rsidTr="00977CB2">
        <w:tc>
          <w:tcPr>
            <w:tcW w:w="1668" w:type="dxa"/>
          </w:tcPr>
          <w:p w:rsidR="00BB5447" w:rsidRPr="00566060" w:rsidRDefault="00BB5447" w:rsidP="00D22F21">
            <w:pPr>
              <w:jc w:val="left"/>
              <w:rPr>
                <w:rFonts w:ascii="Arial" w:hAnsi="Arial" w:cs="Arial"/>
                <w:szCs w:val="21"/>
                <w:lang w:val="es-ES" w:eastAsia="zh-TW"/>
              </w:rPr>
            </w:pPr>
            <w:r w:rsidRPr="00566060">
              <w:rPr>
                <w:rFonts w:ascii="Arial" w:hAnsi="Arial" w:cs="Arial" w:hint="eastAsia"/>
                <w:szCs w:val="21"/>
              </w:rPr>
              <w:t>5.</w:t>
            </w:r>
            <w:r w:rsidRPr="00F36C73">
              <w:rPr>
                <w:rFonts w:ascii="Arial" w:hAnsi="Arial" w:cs="Arial" w:hint="eastAsia"/>
                <w:strike/>
                <w:szCs w:val="21"/>
                <w:highlight w:val="yellow"/>
              </w:rPr>
              <w:t>获取所需信息，将文件保存在本地</w:t>
            </w:r>
            <w:r w:rsidR="00F36C73">
              <w:rPr>
                <w:rFonts w:ascii="Arial" w:hAnsi="Arial" w:cs="Arial" w:hint="eastAsia"/>
                <w:szCs w:val="21"/>
                <w:lang w:eastAsia="zh-TW"/>
              </w:rPr>
              <w:t xml:space="preserve"> </w:t>
            </w:r>
            <w:r w:rsidR="00F36C73" w:rsidRPr="00D64C21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及時上傳序號資料至</w:t>
            </w:r>
            <w:r w:rsidR="00F36C73" w:rsidRPr="00D64C21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SAP</w:t>
            </w:r>
          </w:p>
        </w:tc>
        <w:tc>
          <w:tcPr>
            <w:tcW w:w="7371" w:type="dxa"/>
          </w:tcPr>
          <w:p w:rsidR="00F36C73" w:rsidRPr="00A51D0A" w:rsidRDefault="00F36C73" w:rsidP="00F36C73">
            <w:pPr>
              <w:jc w:val="left"/>
              <w:rPr>
                <w:rFonts w:ascii="Arial" w:hAnsi="Arial" w:cs="Arial"/>
                <w:szCs w:val="21"/>
                <w:highlight w:val="yellow"/>
                <w:lang w:eastAsia="zh-TW"/>
              </w:rPr>
            </w:pPr>
            <w:r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已選取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DN</w:t>
            </w:r>
            <w:r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的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數量控管：</w:t>
            </w:r>
          </w:p>
          <w:p w:rsidR="00F36C73" w:rsidRPr="00A51D0A" w:rsidRDefault="00F36C73" w:rsidP="00F36C73">
            <w:pPr>
              <w:jc w:val="left"/>
              <w:rPr>
                <w:rFonts w:ascii="Arial" w:hAnsi="Arial" w:cs="Arial"/>
                <w:szCs w:val="21"/>
                <w:highlight w:val="yellow"/>
                <w:lang w:eastAsia="zh-TW"/>
              </w:rPr>
            </w:pP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1.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若用戶只選擇一個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DN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，則</w:t>
            </w:r>
            <w:r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DN Qty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不限制。</w:t>
            </w:r>
          </w:p>
          <w:p w:rsidR="00F36C73" w:rsidRPr="007D7DAA" w:rsidRDefault="00F36C73" w:rsidP="00F36C73">
            <w:pPr>
              <w:jc w:val="left"/>
              <w:rPr>
                <w:rFonts w:ascii="Arial" w:hAnsi="Arial" w:cs="Arial"/>
                <w:szCs w:val="21"/>
                <w:lang w:eastAsia="zh-TW"/>
              </w:rPr>
            </w:pP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2.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若用戶選擇多個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DN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，且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DN Qty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加總後大於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1000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，則報錯：</w:t>
            </w:r>
            <w:r w:rsidRPr="00A51D0A">
              <w:rPr>
                <w:rFonts w:ascii="Arial" w:hAnsi="Arial" w:cs="Arial"/>
                <w:szCs w:val="21"/>
                <w:highlight w:val="yellow"/>
                <w:lang w:eastAsia="zh-TW"/>
              </w:rPr>
              <w:t>”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 xml:space="preserve">Qty 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數量超過上傳限制：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1000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台，請拿掉部分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DN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後在上傳</w:t>
            </w:r>
            <w:r w:rsidRPr="00A51D0A">
              <w:rPr>
                <w:rFonts w:ascii="Arial" w:hAnsi="Arial" w:cs="Arial" w:hint="eastAsia"/>
                <w:szCs w:val="21"/>
                <w:highlight w:val="yellow"/>
                <w:lang w:eastAsia="zh-TW"/>
              </w:rPr>
              <w:t>!</w:t>
            </w:r>
            <w:r w:rsidRPr="00A51D0A">
              <w:rPr>
                <w:rFonts w:ascii="Arial" w:hAnsi="Arial" w:cs="Arial"/>
                <w:szCs w:val="21"/>
                <w:highlight w:val="yellow"/>
                <w:lang w:eastAsia="zh-TW"/>
              </w:rPr>
              <w:t>”</w:t>
            </w:r>
          </w:p>
          <w:p w:rsidR="00F36C73" w:rsidRDefault="00F36C73" w:rsidP="00D22F21">
            <w:pPr>
              <w:jc w:val="left"/>
              <w:rPr>
                <w:rFonts w:ascii="Arial" w:hAnsi="Arial" w:cs="Arial"/>
                <w:szCs w:val="21"/>
                <w:lang w:eastAsia="zh-TW"/>
              </w:rPr>
            </w:pP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szCs w:val="21"/>
              </w:rPr>
              <w:t>只对</w:t>
            </w:r>
            <w:r w:rsidRPr="00566060">
              <w:rPr>
                <w:rFonts w:ascii="Arial" w:hAnsi="Arial" w:cs="Arial" w:hint="eastAsia"/>
                <w:szCs w:val="21"/>
                <w:lang w:val="es-ES"/>
              </w:rPr>
              <w:t>User</w:t>
            </w:r>
            <w:r w:rsidRPr="00566060">
              <w:rPr>
                <w:rFonts w:ascii="Arial" w:hAnsi="Arial" w:cs="Arial" w:hint="eastAsia"/>
                <w:szCs w:val="21"/>
              </w:rPr>
              <w:t>选择的</w:t>
            </w:r>
            <w:r w:rsidRPr="00566060">
              <w:rPr>
                <w:rFonts w:ascii="Arial" w:hAnsi="Arial" w:cs="Arial" w:hint="eastAsia"/>
                <w:szCs w:val="21"/>
                <w:lang w:val="es-ES"/>
              </w:rPr>
              <w:t>dn</w:t>
            </w:r>
            <w:r w:rsidRPr="00566060">
              <w:rPr>
                <w:rFonts w:ascii="Arial" w:hAnsi="Arial" w:cs="Arial" w:hint="eastAsia"/>
                <w:szCs w:val="21"/>
              </w:rPr>
              <w:t>作处理</w:t>
            </w:r>
            <w:r w:rsidRPr="00566060">
              <w:rPr>
                <w:rFonts w:ascii="Arial" w:hAnsi="Arial" w:cs="Arial" w:hint="eastAsia"/>
                <w:szCs w:val="21"/>
                <w:lang w:val="es-ES"/>
              </w:rPr>
              <w:t>。</w:t>
            </w:r>
          </w:p>
          <w:p w:rsidR="00BB5447" w:rsidRDefault="00BB5447" w:rsidP="00D22F21">
            <w:pPr>
              <w:jc w:val="left"/>
              <w:rPr>
                <w:rFonts w:ascii="Arial" w:hAnsi="Arial" w:cs="Arial"/>
                <w:szCs w:val="21"/>
                <w:lang w:val="es-ES" w:eastAsia="zh-TW"/>
              </w:rPr>
            </w:pP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>逐筆檢核</w:t>
            </w: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>User</w:t>
            </w: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>選擇的</w:t>
            </w: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 xml:space="preserve">DN &amp; </w:t>
            </w:r>
            <w:r w:rsidR="00F36C73" w:rsidRPr="007F0D4B">
              <w:rPr>
                <w:rFonts w:ascii="Arial" w:hAnsi="Arial" w:cs="Arial" w:hint="eastAsia"/>
                <w:szCs w:val="21"/>
                <w:lang w:val="es-ES" w:eastAsia="zh-TW"/>
              </w:rPr>
              <w:t>Udt</w:t>
            </w:r>
            <w:r w:rsidR="00F36C73" w:rsidRPr="007F0D4B">
              <w:rPr>
                <w:rFonts w:ascii="Arial" w:hAnsi="Arial" w:cs="Arial" w:hint="eastAsia"/>
                <w:szCs w:val="21"/>
                <w:lang w:val="es-ES" w:eastAsia="zh-TW"/>
              </w:rPr>
              <w:t>資</w:t>
            </w:r>
            <w:r w:rsidR="00F36C73" w:rsidRPr="00826EAE">
              <w:rPr>
                <w:rFonts w:ascii="Arial" w:hAnsi="Arial" w:cs="Arial" w:hint="eastAsia"/>
                <w:szCs w:val="21"/>
                <w:lang w:val="es-ES" w:eastAsia="zh-TW"/>
              </w:rPr>
              <w:t>料，以</w:t>
            </w:r>
            <w:r w:rsidR="00F36C73" w:rsidRPr="00826EAE">
              <w:rPr>
                <w:rFonts w:ascii="Arial" w:hAnsi="Arial" w:cs="Arial" w:hint="eastAsia"/>
                <w:szCs w:val="21"/>
                <w:lang w:val="es-ES" w:eastAsia="zh-TW"/>
              </w:rPr>
              <w:t>DN</w:t>
            </w:r>
            <w:r w:rsidR="00F36C73" w:rsidRPr="00826EAE">
              <w:rPr>
                <w:rFonts w:ascii="Arial" w:hAnsi="Arial" w:cs="Arial" w:hint="eastAsia"/>
                <w:szCs w:val="21"/>
                <w:lang w:val="es-ES" w:eastAsia="zh-TW"/>
              </w:rPr>
              <w:t>、</w:t>
            </w:r>
            <w:r w:rsidR="007F0D4B" w:rsidRPr="007F0D4B">
              <w:rPr>
                <w:rFonts w:ascii="Arial" w:hAnsi="Arial" w:cs="Arial" w:hint="eastAsia"/>
                <w:szCs w:val="21"/>
                <w:lang w:val="es-ES" w:eastAsia="zh-TW"/>
              </w:rPr>
              <w:t>Udt</w:t>
            </w:r>
            <w:r w:rsidR="00F36C73" w:rsidRPr="00826EAE">
              <w:rPr>
                <w:rFonts w:ascii="Arial" w:hAnsi="Arial" w:cs="Arial" w:hint="eastAsia"/>
                <w:szCs w:val="21"/>
                <w:lang w:val="es-ES" w:eastAsia="zh-TW"/>
              </w:rPr>
              <w:t>為條件</w:t>
            </w:r>
            <w:r w:rsidR="00F36C73" w:rsidRPr="00363A78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查詢</w:t>
            </w:r>
            <w:r w:rsidR="00F36C73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與</w:t>
            </w:r>
            <w:r w:rsidR="00F36C73" w:rsidRPr="00363A78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更新</w:t>
            </w:r>
            <w:r w:rsidR="00F36C73" w:rsidRPr="00826EAE">
              <w:rPr>
                <w:rFonts w:ascii="Arial" w:hAnsi="Arial" w:cs="Arial" w:hint="eastAsia"/>
                <w:szCs w:val="21"/>
                <w:lang w:val="es-ES" w:eastAsia="zh-TW"/>
              </w:rPr>
              <w:t>Delivery</w:t>
            </w:r>
            <w:r w:rsidR="00F36C73" w:rsidRPr="00363A78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表的</w:t>
            </w:r>
            <w:r w:rsidR="00F36C73" w:rsidRPr="00363A78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Status=</w:t>
            </w:r>
            <w:r w:rsidR="00F36C73" w:rsidRPr="00363A78">
              <w:rPr>
                <w:rFonts w:ascii="Arial" w:hAnsi="Arial" w:cs="Arial"/>
                <w:szCs w:val="21"/>
                <w:highlight w:val="yellow"/>
                <w:lang w:val="es-ES" w:eastAsia="zh-TW"/>
              </w:rPr>
              <w:t>’</w:t>
            </w:r>
            <w:r w:rsidR="00F36C73" w:rsidRPr="00363A78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LK</w:t>
            </w:r>
            <w:r w:rsidR="00F36C73" w:rsidRPr="00363A78">
              <w:rPr>
                <w:rFonts w:ascii="Arial" w:hAnsi="Arial" w:cs="Arial"/>
                <w:szCs w:val="21"/>
                <w:highlight w:val="yellow"/>
                <w:lang w:val="es-ES" w:eastAsia="zh-TW"/>
              </w:rPr>
              <w:t>’</w:t>
            </w:r>
            <w:r w:rsidR="007F0D4B" w:rsidRPr="00363A78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 xml:space="preserve"> </w:t>
            </w:r>
            <w:r w:rsidR="00F36C73" w:rsidRPr="00363A78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(</w:t>
            </w:r>
            <w:r w:rsidR="00F36C73" w:rsidRPr="00363A78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表示鎖定，即將要上傳</w:t>
            </w:r>
            <w:r w:rsidR="00F36C73" w:rsidRPr="00363A78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SAP)</w:t>
            </w: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>。</w:t>
            </w:r>
            <w:r w:rsidRPr="00566060">
              <w:rPr>
                <w:rFonts w:ascii="Arial" w:hAnsi="Arial" w:cs="Arial"/>
                <w:szCs w:val="21"/>
                <w:lang w:val="es-ES" w:eastAsia="zh-TW"/>
              </w:rPr>
              <w:br/>
            </w: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 xml:space="preserve">a.) </w:t>
            </w: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>若查無資料，則顯示錯誤訊息</w:t>
            </w:r>
            <w:r w:rsidRPr="00566060">
              <w:rPr>
                <w:rFonts w:ascii="Arial" w:hAnsi="Arial" w:cs="Arial"/>
                <w:szCs w:val="21"/>
                <w:lang w:val="es-ES" w:eastAsia="zh-TW"/>
              </w:rPr>
              <w:t>”</w:t>
            </w: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 xml:space="preserve">DN:xxxx </w:t>
            </w: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>資料已被異動，請重新查詢並確認狀態後再上傳</w:t>
            </w: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>!</w:t>
            </w:r>
            <w:r w:rsidRPr="00566060">
              <w:rPr>
                <w:rFonts w:ascii="Arial" w:hAnsi="Arial" w:cs="Arial"/>
                <w:szCs w:val="21"/>
                <w:lang w:val="es-ES" w:eastAsia="zh-TW"/>
              </w:rPr>
              <w:t>”</w:t>
            </w: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>，並中斷上傳程序。</w:t>
            </w:r>
          </w:p>
          <w:p w:rsidR="00B24896" w:rsidRPr="00566060" w:rsidRDefault="00B24896" w:rsidP="00D22F21">
            <w:pPr>
              <w:jc w:val="left"/>
              <w:rPr>
                <w:rFonts w:ascii="Arial" w:hAnsi="Arial" w:cs="Arial"/>
                <w:szCs w:val="21"/>
                <w:lang w:val="es-ES" w:eastAsia="zh-TW"/>
              </w:rPr>
            </w:pPr>
            <w:r w:rsidRPr="00067F83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只要有一筆</w:t>
            </w:r>
            <w:r w:rsidRPr="00067F83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DN</w:t>
            </w:r>
            <w:r w:rsidRPr="00067F83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報錯，就中斷上傳程序。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szCs w:val="21"/>
                <w:lang w:val="es-ES" w:eastAsia="zh-TW"/>
              </w:rPr>
            </w:pP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 xml:space="preserve">b.) </w:t>
            </w: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>若有資料，則</w:t>
            </w:r>
            <w:r w:rsidR="00B24896" w:rsidRPr="00363A78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繼續進行後續程序</w:t>
            </w:r>
            <w:r w:rsidR="00B24896" w:rsidRPr="00363A78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更新</w:t>
            </w:r>
            <w:r w:rsidR="00B24896" w:rsidRPr="00363A78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Delivery</w:t>
            </w:r>
            <w:r w:rsidR="00B24896" w:rsidRPr="00363A78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表</w:t>
            </w:r>
            <w:r w:rsidRPr="00566060">
              <w:rPr>
                <w:rFonts w:ascii="Arial" w:hAnsi="Arial" w:cs="Arial" w:hint="eastAsia"/>
                <w:szCs w:val="21"/>
                <w:lang w:val="es-ES" w:eastAsia="zh-TW"/>
              </w:rPr>
              <w:t>。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szCs w:val="21"/>
                <w:lang w:val="es-ES" w:eastAsia="zh-TW"/>
              </w:rPr>
            </w:pPr>
          </w:p>
          <w:p w:rsidR="00BB5447" w:rsidRPr="00566060" w:rsidRDefault="00B24896" w:rsidP="00D22F21">
            <w:pPr>
              <w:jc w:val="left"/>
              <w:rPr>
                <w:rFonts w:ascii="Arial" w:hAnsi="Arial" w:cs="Arial"/>
                <w:szCs w:val="21"/>
                <w:lang w:val="es-ES"/>
              </w:rPr>
            </w:pPr>
            <w:r w:rsidRPr="006A305D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根據以下格式，</w:t>
            </w:r>
            <w:r>
              <w:rPr>
                <w:rFonts w:ascii="Arial" w:hAnsi="Arial" w:cs="Arial" w:hint="eastAsia"/>
                <w:szCs w:val="21"/>
                <w:lang w:val="es-ES" w:eastAsia="zh-TW"/>
              </w:rPr>
              <w:t>產生</w:t>
            </w:r>
            <w:r w:rsidRPr="00826EAE">
              <w:rPr>
                <w:rFonts w:ascii="Arial" w:hAnsi="Arial" w:cs="Arial"/>
                <w:szCs w:val="21"/>
                <w:lang w:val="es-ES"/>
              </w:rPr>
              <w:t>SERIAL</w:t>
            </w:r>
            <w:r w:rsidRPr="006A305D">
              <w:rPr>
                <w:rFonts w:ascii="Arial" w:hAnsi="Arial" w:cs="Arial"/>
                <w:strike/>
                <w:szCs w:val="21"/>
                <w:highlight w:val="yellow"/>
                <w:lang w:val="es-ES"/>
              </w:rPr>
              <w:t>.TXT</w:t>
            </w:r>
            <w:r w:rsidR="00487BE4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WebService</w:t>
            </w:r>
            <w:r w:rsidR="00487BE4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資料結構</w:t>
            </w:r>
            <w:r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，並調</w:t>
            </w:r>
            <w:r w:rsidRPr="006A305D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用</w:t>
            </w:r>
            <w:r w:rsidRPr="006A305D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SAPService</w:t>
            </w:r>
            <w:r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 xml:space="preserve"> [SNBindDN]</w:t>
            </w:r>
            <w:r w:rsidRPr="006A305D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，</w:t>
            </w:r>
            <w:r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將序號資料即時傳送給</w:t>
            </w:r>
            <w:r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SAP</w:t>
            </w:r>
            <w:r w:rsidRPr="00826EAE">
              <w:rPr>
                <w:rFonts w:ascii="Arial" w:hAnsi="Arial" w:cs="Arial" w:hint="eastAsia"/>
                <w:szCs w:val="21"/>
                <w:lang w:val="es-ES"/>
              </w:rPr>
              <w:t>：</w:t>
            </w:r>
          </w:p>
          <w:p w:rsidR="00BB5447" w:rsidRPr="00990CBD" w:rsidRDefault="00BB5447" w:rsidP="00D22F21">
            <w:pPr>
              <w:jc w:val="left"/>
              <w:rPr>
                <w:rFonts w:ascii="Arial" w:hAnsi="Arial" w:cs="Arial"/>
                <w:szCs w:val="21"/>
                <w:lang w:val="es-ES" w:eastAsia="zh-TW"/>
              </w:rPr>
            </w:pPr>
            <w:r w:rsidRPr="00566060">
              <w:rPr>
                <w:rFonts w:ascii="Arial" w:hAnsi="Arial" w:cs="Arial" w:hint="eastAsia"/>
                <w:szCs w:val="21"/>
              </w:rPr>
              <w:t>每个</w:t>
            </w:r>
            <w:r w:rsidRPr="00566060">
              <w:rPr>
                <w:rFonts w:ascii="Arial" w:hAnsi="Arial" w:cs="Arial" w:hint="eastAsia"/>
                <w:szCs w:val="21"/>
                <w:lang w:val="es-ES"/>
              </w:rPr>
              <w:t>dn</w:t>
            </w:r>
            <w:r w:rsidRPr="00566060">
              <w:rPr>
                <w:rFonts w:ascii="Arial" w:hAnsi="Arial" w:cs="Arial" w:hint="eastAsia"/>
                <w:szCs w:val="21"/>
              </w:rPr>
              <w:t>做如下处理</w:t>
            </w:r>
            <w:r w:rsidRPr="00566060">
              <w:rPr>
                <w:rFonts w:ascii="Arial" w:hAnsi="Arial" w:cs="Arial" w:hint="eastAsia"/>
                <w:szCs w:val="21"/>
                <w:lang w:val="es-ES"/>
              </w:rPr>
              <w:t>，</w:t>
            </w:r>
            <w:r w:rsidRPr="00566060">
              <w:rPr>
                <w:rFonts w:ascii="Arial" w:hAnsi="Arial" w:cs="Arial" w:hint="eastAsia"/>
                <w:szCs w:val="21"/>
              </w:rPr>
              <w:t>与该</w:t>
            </w:r>
            <w:r w:rsidRPr="00566060">
              <w:rPr>
                <w:rFonts w:ascii="Arial" w:hAnsi="Arial" w:cs="Arial" w:hint="eastAsia"/>
                <w:szCs w:val="21"/>
                <w:lang w:val="es-ES"/>
              </w:rPr>
              <w:t>dn</w:t>
            </w:r>
            <w:r w:rsidRPr="00566060">
              <w:rPr>
                <w:rFonts w:ascii="Arial" w:hAnsi="Arial" w:cs="Arial" w:hint="eastAsia"/>
                <w:szCs w:val="21"/>
              </w:rPr>
              <w:t>绑定的全部</w:t>
            </w:r>
            <w:r w:rsidRPr="00566060">
              <w:rPr>
                <w:rFonts w:ascii="Arial" w:hAnsi="Arial" w:cs="Arial" w:hint="eastAsia"/>
                <w:szCs w:val="21"/>
                <w:lang w:val="es-ES"/>
              </w:rPr>
              <w:t>unit</w:t>
            </w:r>
            <w:r w:rsidRPr="00566060">
              <w:rPr>
                <w:rFonts w:ascii="Arial" w:hAnsi="Arial" w:cs="Arial" w:hint="eastAsia"/>
                <w:szCs w:val="21"/>
              </w:rPr>
              <w:t>。</w:t>
            </w:r>
          </w:p>
          <w:p w:rsidR="00BB5447" w:rsidRDefault="00BB5447" w:rsidP="00D22F21">
            <w:pPr>
              <w:jc w:val="left"/>
              <w:rPr>
                <w:rFonts w:ascii="Arial" w:hAnsi="Arial" w:cs="Arial"/>
                <w:szCs w:val="21"/>
                <w:lang w:val="es-ES" w:eastAsia="zh-TW"/>
              </w:rPr>
            </w:pPr>
          </w:p>
          <w:p w:rsidR="00487BE4" w:rsidRDefault="00487BE4" w:rsidP="00D22F21">
            <w:pPr>
              <w:jc w:val="left"/>
              <w:rPr>
                <w:rFonts w:ascii="Arial" w:hAnsi="Arial" w:cs="Arial"/>
                <w:szCs w:val="21"/>
                <w:lang w:val="es-ES" w:eastAsia="zh-TW"/>
              </w:rPr>
            </w:pPr>
            <w:r w:rsidRPr="00487BE4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根據</w:t>
            </w:r>
            <w:r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記</w:t>
            </w:r>
            <w:r w:rsidRPr="00487BE4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錄獲取方法，填入以下格式對應之值。</w:t>
            </w:r>
          </w:p>
          <w:tbl>
            <w:tblPr>
              <w:tblStyle w:val="-11"/>
              <w:tblW w:w="7121" w:type="dxa"/>
              <w:tblLayout w:type="fixed"/>
              <w:tblLook w:val="04A0"/>
            </w:tblPr>
            <w:tblGrid>
              <w:gridCol w:w="565"/>
              <w:gridCol w:w="1878"/>
              <w:gridCol w:w="1418"/>
              <w:gridCol w:w="3260"/>
            </w:tblGrid>
            <w:tr w:rsidR="00977CB2" w:rsidRPr="00990CBD" w:rsidTr="00977CB2">
              <w:trPr>
                <w:cnfStyle w:val="100000000000"/>
              </w:trPr>
              <w:tc>
                <w:tcPr>
                  <w:cnfStyle w:val="001000000000"/>
                  <w:tcW w:w="565" w:type="dxa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順序</w:t>
                  </w:r>
                </w:p>
              </w:tc>
              <w:tc>
                <w:tcPr>
                  <w:tcW w:w="1878" w:type="dxa"/>
                </w:tcPr>
                <w:p w:rsidR="00CB6350" w:rsidRPr="00990CBD" w:rsidRDefault="00CB6350" w:rsidP="008D7332">
                  <w:pPr>
                    <w:cnfStyle w:val="1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 xml:space="preserve">SAPService 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位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CB6350" w:rsidP="00CB6350">
                  <w:pPr>
                    <w:jc w:val="center"/>
                    <w:cnfStyle w:val="1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原文字檔</w:t>
                  </w:r>
                </w:p>
                <w:p w:rsidR="00CB6350" w:rsidRPr="00990CBD" w:rsidRDefault="00CB6350" w:rsidP="00CB6350">
                  <w:pPr>
                    <w:jc w:val="center"/>
                    <w:cnfStyle w:val="1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對應欄位</w:t>
                  </w: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1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對應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iMES Table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位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</w:t>
                  </w:r>
                </w:p>
              </w:tc>
              <w:tc>
                <w:tcPr>
                  <w:tcW w:w="1878" w:type="dxa"/>
                </w:tcPr>
                <w:p w:rsidR="00CB6350" w:rsidRPr="00990CBD" w:rsidRDefault="004428AB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4428AB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SERIALNUMBER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990CBD" w:rsidRDefault="00CB6350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N/A</w:t>
                  </w: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Delivery.DeliveryNo-YYMMDDHHmmSSFF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2</w:t>
                  </w:r>
                </w:p>
              </w:tc>
              <w:tc>
                <w:tcPr>
                  <w:tcW w:w="1878" w:type="dxa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DN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CB6350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145DD3" w:rsidRPr="00990CBD" w:rsidRDefault="00145DD3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Delivery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Delivery.DeliveryNo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前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0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位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3</w:t>
                  </w:r>
                </w:p>
              </w:tc>
              <w:tc>
                <w:tcPr>
                  <w:tcW w:w="1878" w:type="dxa"/>
                </w:tcPr>
                <w:p w:rsidR="00CB6350" w:rsidRPr="00990CBD" w:rsidRDefault="004428AB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4428AB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DLV_ITM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CB6350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2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145DD3" w:rsidRPr="00990CBD" w:rsidRDefault="00145DD3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Item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Delivery.DeliveryNo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後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6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位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4</w:t>
                  </w:r>
                </w:p>
              </w:tc>
              <w:tc>
                <w:tcPr>
                  <w:tcW w:w="1878" w:type="dxa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PO_NO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CB6350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3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145DD3" w:rsidRPr="00990CBD" w:rsidRDefault="00145DD3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lastRenderedPageBreak/>
                    <w:t>[PoNo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/>
                    </w:rPr>
                    <w:lastRenderedPageBreak/>
                    <w:t>Delivery.Pono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lastRenderedPageBreak/>
                    <w:t>5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PALLET_NO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CB6350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 w:rsidR="00731896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4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145DD3" w:rsidRPr="00990CBD" w:rsidRDefault="00145DD3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PalletNo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left(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/>
                    </w:rPr>
                    <w:t>Product.PalletNo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 xml:space="preserve">,2) &lt;&gt; </w:t>
                  </w: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’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NA</w:t>
                  </w: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’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，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 xml:space="preserve"> 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填入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/>
                    </w:rPr>
                    <w:t>Product.PalletNo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；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6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731896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731896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CARTON_NO</w:t>
                  </w:r>
                </w:p>
              </w:tc>
              <w:tc>
                <w:tcPr>
                  <w:tcW w:w="1418" w:type="dxa"/>
                  <w:vAlign w:val="center"/>
                </w:tcPr>
                <w:p w:rsidR="00145DD3" w:rsidRDefault="00145DD3" w:rsidP="00145DD3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 w:rsidR="00731896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5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CB6350" w:rsidRPr="00990CBD" w:rsidRDefault="00145DD3" w:rsidP="00145DD3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PalletNo]</w:t>
                  </w:r>
                </w:p>
              </w:tc>
              <w:tc>
                <w:tcPr>
                  <w:tcW w:w="3260" w:type="dxa"/>
                </w:tcPr>
                <w:p w:rsidR="00CB6350" w:rsidRPr="00CA3E2F" w:rsidRDefault="00145DD3" w:rsidP="008D7332">
                  <w:pPr>
                    <w:cnfStyle w:val="000000000000"/>
                    <w:rPr>
                      <w:rFonts w:ascii="Arial" w:hAnsi="Arial" w:cs="Arial"/>
                      <w:noProof/>
                      <w:color w:val="FF0000"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left(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/>
                    </w:rPr>
                    <w:t>Product.PalletNo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,2) =</w:t>
                  </w: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’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NA</w:t>
                  </w: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’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，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則從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/>
                    </w:rPr>
                    <w:t>Product.PalletNo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3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位開始取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0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位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。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7</w:t>
                  </w:r>
                </w:p>
              </w:tc>
              <w:tc>
                <w:tcPr>
                  <w:tcW w:w="1878" w:type="dxa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SERNO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CB6350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 w:rsidR="00145DD3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6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145DD3" w:rsidRPr="00990CBD" w:rsidRDefault="00145DD3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CUSTSN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Product.CUSTSN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8</w:t>
                  </w:r>
                </w:p>
              </w:tc>
              <w:tc>
                <w:tcPr>
                  <w:tcW w:w="1878" w:type="dxa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BOX_ID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CB6350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 w:rsidR="00145DD3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7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145DD3" w:rsidRPr="00566060" w:rsidRDefault="00145DD3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BoxId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DB6D83" w:rsidP="008D7332">
                  <w:pPr>
                    <w:cnfStyle w:val="000000000000"/>
                    <w:rPr>
                      <w:rFonts w:ascii="Arial" w:hAnsi="Arial" w:cs="Arial"/>
                      <w:noProof/>
                      <w:color w:val="FF0000"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BoxId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9</w:t>
                  </w:r>
                </w:p>
              </w:tc>
              <w:tc>
                <w:tcPr>
                  <w:tcW w:w="1878" w:type="dxa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QTY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990CBD" w:rsidRDefault="00CB6350" w:rsidP="00145DD3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 w:rsidR="00DB6D83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8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‘</w:t>
                  </w: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</w:t>
                  </w: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’</w:t>
                  </w:r>
                </w:p>
              </w:tc>
            </w:tr>
            <w:tr w:rsidR="00977CB2" w:rsidRPr="008D7332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10</w:t>
                  </w:r>
                </w:p>
              </w:tc>
              <w:tc>
                <w:tcPr>
                  <w:tcW w:w="1878" w:type="dxa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TYPE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566060" w:rsidRDefault="00CB6350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 w:rsidR="00DB6D83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9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</w:tc>
              <w:tc>
                <w:tcPr>
                  <w:tcW w:w="3260" w:type="dxa"/>
                </w:tcPr>
                <w:p w:rsidR="00CB6350" w:rsidRDefault="00DB6D83" w:rsidP="00DB6D83">
                  <w:pPr>
                    <w:cnfStyle w:val="000000000000"/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Flag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  <w:p w:rsidR="00BB718E" w:rsidRPr="00BB718E" w:rsidRDefault="003B2ED1" w:rsidP="00DB6D83">
                  <w:pPr>
                    <w:cnfStyle w:val="000000000000"/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</w:pPr>
                  <w:r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獲取</w:t>
                  </w:r>
                  <w:r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Model</w:t>
                  </w:r>
                  <w:r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第</w:t>
                  </w:r>
                  <w:r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2</w:t>
                  </w:r>
                  <w:r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碼，</w:t>
                  </w:r>
                </w:p>
                <w:p w:rsidR="003B2ED1" w:rsidRPr="00BB718E" w:rsidRDefault="003B2ED1" w:rsidP="00DB6D83">
                  <w:pPr>
                    <w:cnfStyle w:val="000000000000"/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</w:pPr>
                  <w:r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若為</w:t>
                  </w:r>
                  <w:r w:rsidR="00BB718E" w:rsidRPr="00BB718E">
                    <w:rPr>
                      <w:rFonts w:ascii="Arial" w:hAnsi="Arial" w:cs="Arial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’</w:t>
                  </w:r>
                  <w:r w:rsidR="00BB718E"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C</w:t>
                  </w:r>
                  <w:r w:rsidR="00BB718E" w:rsidRPr="00BB718E">
                    <w:rPr>
                      <w:rFonts w:ascii="Arial" w:hAnsi="Arial" w:cs="Arial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’</w:t>
                  </w:r>
                  <w:r w:rsidR="00BB718E"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，則填入</w:t>
                  </w:r>
                  <w:r w:rsidR="00BB718E" w:rsidRPr="00BB718E">
                    <w:rPr>
                      <w:rFonts w:ascii="Arial" w:hAnsi="Arial" w:cs="Arial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’</w:t>
                  </w:r>
                  <w:r w:rsidR="00BB718E"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C</w:t>
                  </w:r>
                  <w:r w:rsidR="00BB718E" w:rsidRPr="00BB718E">
                    <w:rPr>
                      <w:rFonts w:ascii="Arial" w:hAnsi="Arial" w:cs="Arial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’</w:t>
                  </w:r>
                </w:p>
                <w:p w:rsidR="00BB718E" w:rsidRPr="003B2ED1" w:rsidRDefault="00BB718E" w:rsidP="00DB6D83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若不為</w:t>
                  </w:r>
                  <w:r w:rsidRPr="00BB718E">
                    <w:rPr>
                      <w:rFonts w:ascii="Arial" w:hAnsi="Arial" w:cs="Arial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’</w:t>
                  </w:r>
                  <w:r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C</w:t>
                  </w:r>
                  <w:r w:rsidRPr="00BB718E">
                    <w:rPr>
                      <w:rFonts w:ascii="Arial" w:hAnsi="Arial" w:cs="Arial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’</w:t>
                  </w:r>
                  <w:r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，則填入</w:t>
                  </w:r>
                  <w:r w:rsidRPr="00BB718E">
                    <w:rPr>
                      <w:rFonts w:ascii="Arial" w:hAnsi="Arial" w:cs="Arial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’</w:t>
                  </w:r>
                  <w:r w:rsidRPr="00BB718E">
                    <w:rPr>
                      <w:rFonts w:ascii="Arial" w:hAnsi="Arial" w:cs="Arial" w:hint="eastAsia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O</w:t>
                  </w:r>
                  <w:r w:rsidRPr="00BB718E">
                    <w:rPr>
                      <w:rFonts w:ascii="Arial" w:hAnsi="Arial" w:cs="Arial"/>
                      <w:noProof/>
                      <w:kern w:val="0"/>
                      <w:szCs w:val="21"/>
                      <w:highlight w:val="yellow"/>
                      <w:lang w:val="es-ES" w:eastAsia="zh-TW"/>
                    </w:rPr>
                    <w:t>’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11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CB6350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color w:val="FF0000"/>
                      <w:kern w:val="0"/>
                      <w:szCs w:val="21"/>
                      <w:lang w:val="es-ES" w:eastAsia="zh-TW"/>
                    </w:rPr>
                  </w:pPr>
                  <w:r w:rsidRPr="000915AA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 xml:space="preserve">PBOX_ID 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DB6D83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0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3D1434" w:rsidRPr="00990CBD" w:rsidRDefault="003D1434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Descr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3D1434" w:rsidP="003D1434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Descr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12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ASSET_NO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CB6350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</w:t>
                  </w:r>
                  <w:r w:rsidR="00DB6D83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977CB2" w:rsidRPr="00566060" w:rsidRDefault="00977CB2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AST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977CB2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AST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13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WLMAT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977CB2" w:rsidP="00977CB2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</w:t>
                  </w:r>
                  <w:r w:rsidR="00145DD3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2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977CB2" w:rsidRPr="00990CBD" w:rsidRDefault="00977CB2" w:rsidP="00977CB2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Wireless]</w:t>
                  </w:r>
                </w:p>
              </w:tc>
              <w:tc>
                <w:tcPr>
                  <w:tcW w:w="3260" w:type="dxa"/>
                </w:tcPr>
                <w:p w:rsidR="00977CB2" w:rsidRPr="00990CBD" w:rsidRDefault="00977CB2" w:rsidP="00977CB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Wireless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與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FCCID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CB6350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14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ODMAT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CB6350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</w:t>
                  </w:r>
                  <w:r w:rsidR="00145DD3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3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977CB2" w:rsidRPr="00990CBD" w:rsidRDefault="00977CB2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ODD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977CB2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ODD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15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ACNUM</w:t>
                  </w:r>
                </w:p>
              </w:tc>
              <w:tc>
                <w:tcPr>
                  <w:tcW w:w="1418" w:type="dxa"/>
                  <w:vAlign w:val="center"/>
                </w:tcPr>
                <w:p w:rsidR="003D1434" w:rsidRDefault="003D1434" w:rsidP="003D1434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4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CB6350" w:rsidRPr="00990CBD" w:rsidRDefault="003D1434" w:rsidP="003D1434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ODD_Accession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3D1434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ODD_Accession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16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FDA</w:t>
                  </w:r>
                </w:p>
              </w:tc>
              <w:tc>
                <w:tcPr>
                  <w:tcW w:w="1418" w:type="dxa"/>
                  <w:vAlign w:val="center"/>
                </w:tcPr>
                <w:p w:rsidR="003D1434" w:rsidRDefault="003D1434" w:rsidP="003D1434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5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CB6350" w:rsidRPr="00990CBD" w:rsidRDefault="003D1434" w:rsidP="003D1434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ODD_MftId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3D1434" w:rsidP="003D1434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ODD_MftId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17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FCCID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977CB2" w:rsidP="00977CB2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</w:t>
                  </w:r>
                  <w:r w:rsidR="003D1434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6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977CB2" w:rsidRPr="00990CBD" w:rsidRDefault="00977CB2" w:rsidP="00977CB2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FCCID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977CB2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Wireless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與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FCCID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18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WARRANTY_ID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990CBD" w:rsidRDefault="003D1434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7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空值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19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WARRANTY_DT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990CBD" w:rsidRDefault="003D1434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8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空值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20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MACADDRESS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3D1434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9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3D1434" w:rsidRPr="00990CBD" w:rsidRDefault="003D1434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MAC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3D1434" w:rsidP="003D1434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MAC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21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CUST_PALLET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990CBD" w:rsidRDefault="003D1434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20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空值</w:t>
                  </w:r>
                </w:p>
              </w:tc>
            </w:tr>
            <w:tr w:rsidR="003D1434" w:rsidRPr="00990CBD" w:rsidTr="004428AB">
              <w:tc>
                <w:tcPr>
                  <w:cnfStyle w:val="001000000000"/>
                  <w:tcW w:w="565" w:type="dxa"/>
                  <w:vAlign w:val="center"/>
                </w:tcPr>
                <w:p w:rsidR="003D1434" w:rsidRPr="00990CBD" w:rsidRDefault="003D1434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22</w:t>
                  </w:r>
                </w:p>
              </w:tc>
              <w:tc>
                <w:tcPr>
                  <w:tcW w:w="1878" w:type="dxa"/>
                  <w:vAlign w:val="center"/>
                </w:tcPr>
                <w:p w:rsidR="003D1434" w:rsidRPr="00990CBD" w:rsidRDefault="003D1434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PALLET_ORDINAL</w:t>
                  </w:r>
                </w:p>
              </w:tc>
              <w:tc>
                <w:tcPr>
                  <w:tcW w:w="1418" w:type="dxa"/>
                </w:tcPr>
                <w:p w:rsidR="003D1434" w:rsidRDefault="003D1434" w:rsidP="003D1434">
                  <w:pPr>
                    <w:jc w:val="center"/>
                    <w:cnfStyle w:val="000000000000"/>
                  </w:pPr>
                  <w:r w:rsidRPr="00C43562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21</w:t>
                  </w:r>
                  <w:r w:rsidRPr="00C43562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</w:tc>
              <w:tc>
                <w:tcPr>
                  <w:tcW w:w="3260" w:type="dxa"/>
                </w:tcPr>
                <w:p w:rsidR="003D1434" w:rsidRPr="00990CBD" w:rsidRDefault="003D1434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空值</w:t>
                  </w:r>
                </w:p>
              </w:tc>
            </w:tr>
            <w:tr w:rsidR="003D1434" w:rsidRPr="00990CBD" w:rsidTr="004428AB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3D1434" w:rsidRPr="00990CBD" w:rsidRDefault="003D1434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23</w:t>
                  </w:r>
                </w:p>
              </w:tc>
              <w:tc>
                <w:tcPr>
                  <w:tcW w:w="1878" w:type="dxa"/>
                  <w:vAlign w:val="center"/>
                </w:tcPr>
                <w:p w:rsidR="003D1434" w:rsidRPr="00990CBD" w:rsidRDefault="003D1434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SERNO2</w:t>
                  </w:r>
                </w:p>
              </w:tc>
              <w:tc>
                <w:tcPr>
                  <w:tcW w:w="1418" w:type="dxa"/>
                </w:tcPr>
                <w:p w:rsidR="003D1434" w:rsidRDefault="003D1434" w:rsidP="003D1434">
                  <w:pPr>
                    <w:jc w:val="center"/>
                    <w:cnfStyle w:val="000000100000"/>
                  </w:pPr>
                  <w:r w:rsidRPr="00C43562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22</w:t>
                  </w:r>
                  <w:r w:rsidRPr="00C43562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</w:tc>
              <w:tc>
                <w:tcPr>
                  <w:tcW w:w="3260" w:type="dxa"/>
                </w:tcPr>
                <w:p w:rsidR="003D1434" w:rsidRPr="00990CBD" w:rsidRDefault="003D1434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空值</w:t>
                  </w:r>
                </w:p>
              </w:tc>
            </w:tr>
            <w:tr w:rsidR="003D1434" w:rsidRPr="00990CBD" w:rsidTr="004428AB">
              <w:tc>
                <w:tcPr>
                  <w:cnfStyle w:val="001000000000"/>
                  <w:tcW w:w="565" w:type="dxa"/>
                  <w:vAlign w:val="center"/>
                </w:tcPr>
                <w:p w:rsidR="003D1434" w:rsidRPr="00990CBD" w:rsidRDefault="003D1434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24</w:t>
                  </w:r>
                </w:p>
              </w:tc>
              <w:tc>
                <w:tcPr>
                  <w:tcW w:w="1878" w:type="dxa"/>
                  <w:vAlign w:val="center"/>
                </w:tcPr>
                <w:p w:rsidR="003D1434" w:rsidRPr="00990CBD" w:rsidRDefault="003D1434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SOFTWARE_PN</w:t>
                  </w:r>
                </w:p>
              </w:tc>
              <w:tc>
                <w:tcPr>
                  <w:tcW w:w="1418" w:type="dxa"/>
                </w:tcPr>
                <w:p w:rsidR="003D1434" w:rsidRDefault="003D1434" w:rsidP="003D1434">
                  <w:pPr>
                    <w:jc w:val="center"/>
                    <w:cnfStyle w:val="000000000000"/>
                  </w:pPr>
                  <w:r w:rsidRPr="00C43562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23</w:t>
                  </w:r>
                  <w:r w:rsidRPr="00C43562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</w:tc>
              <w:tc>
                <w:tcPr>
                  <w:tcW w:w="3260" w:type="dxa"/>
                </w:tcPr>
                <w:p w:rsidR="003D1434" w:rsidRPr="00990CBD" w:rsidRDefault="003D1434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空值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25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HEX_MEID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Default="003D1434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24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3D1434" w:rsidRPr="00990CBD" w:rsidRDefault="003D1434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MEID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3D1434" w:rsidP="003D1434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MEID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26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MANUFACTURE_DATE</w:t>
                  </w:r>
                </w:p>
              </w:tc>
              <w:tc>
                <w:tcPr>
                  <w:tcW w:w="1418" w:type="dxa"/>
                  <w:vAlign w:val="center"/>
                </w:tcPr>
                <w:p w:rsidR="003D1434" w:rsidRDefault="003D1434" w:rsidP="003D1434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25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CB6350" w:rsidRPr="00990CBD" w:rsidRDefault="003D1434" w:rsidP="003D1434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MFD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3D1434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MFD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27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UUID</w:t>
                  </w:r>
                </w:p>
              </w:tc>
              <w:tc>
                <w:tcPr>
                  <w:tcW w:w="1418" w:type="dxa"/>
                  <w:vAlign w:val="center"/>
                </w:tcPr>
                <w:p w:rsidR="003D1434" w:rsidRDefault="003D1434" w:rsidP="003D1434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26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CB6350" w:rsidRPr="00990CBD" w:rsidRDefault="003D1434" w:rsidP="003D1434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lastRenderedPageBreak/>
                    <w:t>[UUID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3D1434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lastRenderedPageBreak/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UUID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eastAsia="新細明體" w:hAnsi="Arial" w:cs="Arial"/>
                      <w:color w:val="000000"/>
                      <w:sz w:val="10"/>
                      <w:szCs w:val="10"/>
                      <w:lang w:val="es-ES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lastRenderedPageBreak/>
                    <w:t>28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MACADDRESS2</w:t>
                  </w:r>
                </w:p>
              </w:tc>
              <w:tc>
                <w:tcPr>
                  <w:tcW w:w="1418" w:type="dxa"/>
                  <w:vAlign w:val="center"/>
                </w:tcPr>
                <w:p w:rsidR="003D1434" w:rsidRDefault="003D1434" w:rsidP="003D1434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27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CB6350" w:rsidRPr="00990CBD" w:rsidRDefault="003D1434" w:rsidP="003D1434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WM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3D1434" w:rsidP="003D1434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WM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29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IMEI_CODE</w:t>
                  </w:r>
                </w:p>
              </w:tc>
              <w:tc>
                <w:tcPr>
                  <w:tcW w:w="1418" w:type="dxa"/>
                  <w:vAlign w:val="center"/>
                </w:tcPr>
                <w:p w:rsidR="003D1434" w:rsidRDefault="003D1434" w:rsidP="003D1434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28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  <w:p w:rsidR="00CB6350" w:rsidRPr="00990CBD" w:rsidRDefault="003D1434" w:rsidP="003D1434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IMEI]</w:t>
                  </w:r>
                </w:p>
              </w:tc>
              <w:tc>
                <w:tcPr>
                  <w:tcW w:w="3260" w:type="dxa"/>
                </w:tcPr>
                <w:p w:rsidR="00CB6350" w:rsidRPr="00990CBD" w:rsidRDefault="003D1434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IMEI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30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BUILDER_VER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990CBD" w:rsidRDefault="003D1434" w:rsidP="003D1434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29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</w:tc>
              <w:tc>
                <w:tcPr>
                  <w:tcW w:w="3260" w:type="dxa"/>
                </w:tcPr>
                <w:p w:rsidR="003D1434" w:rsidRDefault="003D1434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若為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情況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A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，則填入</w:t>
                  </w:r>
                  <w:r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’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1.0</w:t>
                  </w:r>
                  <w:r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’</w:t>
                  </w:r>
                </w:p>
                <w:p w:rsidR="003D1434" w:rsidRPr="00990CBD" w:rsidRDefault="003D1434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非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情況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A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，則填入空值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31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SIMLOCK_CODE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990CBD" w:rsidRDefault="003D1434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30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</w:tc>
              <w:tc>
                <w:tcPr>
                  <w:tcW w:w="3260" w:type="dxa"/>
                </w:tcPr>
                <w:p w:rsidR="003D1434" w:rsidRDefault="003D1434" w:rsidP="003D1434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若為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情況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A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，則填入</w:t>
                  </w:r>
                  <w:r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’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EMBDSIM</w:t>
                  </w:r>
                  <w:r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’</w:t>
                  </w:r>
                </w:p>
                <w:p w:rsidR="00CB6350" w:rsidRPr="00990CBD" w:rsidRDefault="003D1434" w:rsidP="003D1434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非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情況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A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，則填入空值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32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SOFTWARE_VER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990CBD" w:rsidRDefault="003D1434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31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</w:tc>
              <w:tc>
                <w:tcPr>
                  <w:tcW w:w="3260" w:type="dxa"/>
                </w:tcPr>
                <w:p w:rsidR="00CB6350" w:rsidRPr="00990CBD" w:rsidRDefault="003D1434" w:rsidP="003D1434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SW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33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ICCID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990CBD" w:rsidRDefault="003D1434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第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32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欄</w:t>
                  </w:r>
                </w:p>
              </w:tc>
              <w:tc>
                <w:tcPr>
                  <w:tcW w:w="3260" w:type="dxa"/>
                </w:tcPr>
                <w:p w:rsidR="00CB6350" w:rsidRPr="00990CBD" w:rsidRDefault="003D1434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請參照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[ICCID]</w:t>
                  </w:r>
                  <w:r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的獲取方法</w:t>
                  </w:r>
                </w:p>
              </w:tc>
            </w:tr>
            <w:tr w:rsidR="00977CB2" w:rsidRPr="00990CBD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34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ERAC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990CBD" w:rsidRDefault="00CB6350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空值</w:t>
                  </w:r>
                </w:p>
              </w:tc>
            </w:tr>
            <w:tr w:rsidR="00977CB2" w:rsidRPr="00990CBD" w:rsidTr="00977CB2">
              <w:trPr>
                <w:cnfStyle w:val="000000100000"/>
              </w:trPr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35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WMAC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990CBD" w:rsidRDefault="00CB6350" w:rsidP="00CB6350">
                  <w:pPr>
                    <w:jc w:val="center"/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</w:p>
              </w:tc>
              <w:tc>
                <w:tcPr>
                  <w:tcW w:w="3260" w:type="dxa"/>
                </w:tcPr>
                <w:p w:rsidR="00CB6350" w:rsidRPr="00990CBD" w:rsidRDefault="00CB6350" w:rsidP="008D7332">
                  <w:pPr>
                    <w:cnfStyle w:val="0000001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空值</w:t>
                  </w:r>
                </w:p>
              </w:tc>
            </w:tr>
            <w:tr w:rsidR="00977CB2" w:rsidRPr="00FB1F6C" w:rsidTr="00977CB2">
              <w:tc>
                <w:tcPr>
                  <w:cnfStyle w:val="001000000000"/>
                  <w:tcW w:w="565" w:type="dxa"/>
                  <w:vAlign w:val="center"/>
                </w:tcPr>
                <w:p w:rsidR="00CB6350" w:rsidRPr="00990CBD" w:rsidRDefault="00CB6350" w:rsidP="008D7332">
                  <w:pPr>
                    <w:jc w:val="center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36</w:t>
                  </w:r>
                </w:p>
              </w:tc>
              <w:tc>
                <w:tcPr>
                  <w:tcW w:w="1878" w:type="dxa"/>
                  <w:vAlign w:val="center"/>
                </w:tcPr>
                <w:p w:rsidR="00CB6350" w:rsidRPr="00990CBD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  <w:t>UPS_TRACKING_NO</w:t>
                  </w:r>
                </w:p>
              </w:tc>
              <w:tc>
                <w:tcPr>
                  <w:tcW w:w="1418" w:type="dxa"/>
                  <w:vAlign w:val="center"/>
                </w:tcPr>
                <w:p w:rsidR="00CB6350" w:rsidRPr="00990CBD" w:rsidRDefault="00CB6350" w:rsidP="00CB6350">
                  <w:pPr>
                    <w:jc w:val="center"/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</w:p>
              </w:tc>
              <w:tc>
                <w:tcPr>
                  <w:tcW w:w="3260" w:type="dxa"/>
                </w:tcPr>
                <w:p w:rsidR="00CB6350" w:rsidRPr="002F2896" w:rsidRDefault="00CB6350" w:rsidP="008D7332">
                  <w:pPr>
                    <w:cnfStyle w:val="000000000000"/>
                    <w:rPr>
                      <w:rFonts w:ascii="Arial" w:hAnsi="Arial" w:cs="Arial"/>
                      <w:noProof/>
                      <w:kern w:val="0"/>
                      <w:szCs w:val="21"/>
                      <w:lang w:val="es-ES" w:eastAsia="zh-TW"/>
                    </w:rPr>
                  </w:pPr>
                  <w:r w:rsidRPr="00990CBD">
                    <w:rPr>
                      <w:rFonts w:ascii="Arial" w:hAnsi="Arial" w:cs="Arial" w:hint="eastAsia"/>
                      <w:noProof/>
                      <w:kern w:val="0"/>
                      <w:szCs w:val="21"/>
                      <w:lang w:val="es-ES" w:eastAsia="zh-TW"/>
                    </w:rPr>
                    <w:t>空值</w:t>
                  </w:r>
                </w:p>
              </w:tc>
            </w:tr>
          </w:tbl>
          <w:p w:rsidR="00487BE4" w:rsidRPr="00566060" w:rsidRDefault="00487BE4" w:rsidP="00487BE4">
            <w:pPr>
              <w:jc w:val="left"/>
              <w:rPr>
                <w:rFonts w:ascii="Arial" w:hAnsi="Arial" w:cs="Arial"/>
                <w:szCs w:val="21"/>
                <w:lang w:val="es-ES" w:eastAsia="zh-TW"/>
              </w:rPr>
            </w:pPr>
          </w:p>
          <w:p w:rsidR="00487BE4" w:rsidRPr="00566060" w:rsidRDefault="00487BE4" w:rsidP="00487BE4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记录获取方法：</w:t>
            </w:r>
          </w:p>
          <w:p w:rsidR="00487BE4" w:rsidRPr="00566060" w:rsidRDefault="00487BE4" w:rsidP="00487BE4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从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里获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liveryNo=Delivery.DeliveryNo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全部记录</w:t>
            </w:r>
          </w:p>
          <w:p w:rsidR="00487BE4" w:rsidRPr="00566060" w:rsidRDefault="00487BE4" w:rsidP="00487BE4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 BOM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中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下阶存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omNode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L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且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(Part.Descr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等于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ATT LABEL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or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‘VERIZON LABEL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该情况获取的数据有差异，这里记录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[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A]</w:t>
            </w:r>
          </w:p>
          <w:p w:rsidR="00487BE4" w:rsidRPr="00566060" w:rsidRDefault="00487BE4" w:rsidP="00487BE4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livery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Flag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属性值等于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N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，记录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[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]</w:t>
            </w:r>
          </w:p>
          <w:p w:rsidR="00487BE4" w:rsidRPr="00566060" w:rsidRDefault="00487BE4" w:rsidP="00487BE4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否则记录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[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C]</w:t>
            </w:r>
          </w:p>
          <w:p w:rsidR="00487BE4" w:rsidRPr="00566060" w:rsidRDefault="00487BE4" w:rsidP="00D22F21">
            <w:pPr>
              <w:jc w:val="left"/>
              <w:rPr>
                <w:rFonts w:ascii="Arial" w:hAnsi="Arial" w:cs="Arial"/>
                <w:szCs w:val="21"/>
                <w:lang w:val="es-ES" w:eastAsia="zh-TW"/>
              </w:rPr>
            </w:pPr>
          </w:p>
          <w:p w:rsidR="00BB5447" w:rsidRPr="00487BE4" w:rsidRDefault="00BB5447" w:rsidP="00D22F21">
            <w:pPr>
              <w:jc w:val="left"/>
              <w:rPr>
                <w:rFonts w:ascii="Arial" w:hAnsi="Arial" w:cs="Arial"/>
                <w:strike/>
                <w:szCs w:val="21"/>
                <w:highlight w:val="yellow"/>
                <w:lang w:val="es-ES"/>
              </w:rPr>
            </w:pPr>
            <w:r w:rsidRPr="00487BE4">
              <w:rPr>
                <w:rFonts w:ascii="Arial" w:hAnsi="Arial" w:cs="Arial" w:hint="eastAsia"/>
                <w:strike/>
                <w:szCs w:val="21"/>
                <w:highlight w:val="yellow"/>
              </w:rPr>
              <w:t>每一个</w:t>
            </w:r>
            <w:r w:rsidRPr="00487BE4">
              <w:rPr>
                <w:rFonts w:ascii="Arial" w:hAnsi="Arial" w:cs="Arial" w:hint="eastAsia"/>
                <w:strike/>
                <w:szCs w:val="21"/>
                <w:highlight w:val="yellow"/>
                <w:lang w:val="es-ES"/>
              </w:rPr>
              <w:t>unit sn</w:t>
            </w:r>
            <w:r w:rsidRPr="00487BE4">
              <w:rPr>
                <w:rFonts w:ascii="Arial" w:hAnsi="Arial" w:cs="Arial" w:hint="eastAsia"/>
                <w:strike/>
                <w:szCs w:val="21"/>
                <w:highlight w:val="yellow"/>
              </w:rPr>
              <w:t>为一行记录</w:t>
            </w:r>
            <w:r w:rsidRPr="00487BE4">
              <w:rPr>
                <w:rFonts w:ascii="Arial" w:hAnsi="Arial" w:cs="Arial" w:hint="eastAsia"/>
                <w:strike/>
                <w:szCs w:val="21"/>
                <w:highlight w:val="yellow"/>
                <w:lang w:val="es-ES"/>
              </w:rPr>
              <w:t>，</w:t>
            </w:r>
            <w:r w:rsidRPr="00487BE4">
              <w:rPr>
                <w:rFonts w:ascii="Arial" w:hAnsi="Arial" w:cs="Arial" w:hint="eastAsia"/>
                <w:strike/>
                <w:szCs w:val="21"/>
                <w:highlight w:val="yellow"/>
              </w:rPr>
              <w:t>每行记录的格式如下</w:t>
            </w:r>
            <w:r w:rsidRPr="00487BE4">
              <w:rPr>
                <w:rFonts w:ascii="Arial" w:hAnsi="Arial" w:cs="Arial" w:hint="eastAsia"/>
                <w:strike/>
                <w:szCs w:val="21"/>
                <w:highlight w:val="yellow"/>
                <w:lang w:val="es-ES"/>
              </w:rPr>
              <w:t>：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Delivery.DeliveryNo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前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10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位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+'~'+ Delivery.DeliveryNo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后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6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位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 +'~'+Delivery.Pono +'~'+</w:t>
            </w:r>
            <w:r w:rsidRPr="00487BE4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PalletNo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+'~'+ Product.CustSN +'~'+ </w:t>
            </w:r>
            <w:r w:rsidRPr="00487BE4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Boxid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 +'~'+'1'+'~' +Flag[model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是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PC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开头的是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’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C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’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，否则是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’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O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’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]+'~'+</w:t>
            </w:r>
            <w:r w:rsidRPr="00487BE4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highlight w:val="yellow"/>
                <w:lang w:val="es-ES"/>
              </w:rPr>
              <w:t>Descr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 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+'~'+</w:t>
            </w:r>
            <w:r w:rsidRPr="00487BE4">
              <w:rPr>
                <w:rFonts w:ascii="Arial" w:hAnsi="Arial" w:cs="Arial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AST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 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+'~'+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 </w:t>
            </w:r>
            <w:r w:rsidRPr="00487BE4">
              <w:rPr>
                <w:rFonts w:ascii="Arial" w:hAnsi="Arial" w:cs="Arial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Wire</w:t>
            </w:r>
            <w:r w:rsidRPr="00487BE4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l</w:t>
            </w:r>
            <w:r w:rsidRPr="00487BE4">
              <w:rPr>
                <w:rFonts w:ascii="Arial" w:hAnsi="Arial" w:cs="Arial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ess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 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+'~'+</w:t>
            </w:r>
            <w:r w:rsidRPr="00487BE4">
              <w:rPr>
                <w:rFonts w:ascii="Arial" w:hAnsi="Arial" w:cs="Arial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ODD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+'~'+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 </w:t>
            </w:r>
            <w:r w:rsidRPr="00487BE4">
              <w:rPr>
                <w:rFonts w:ascii="Arial" w:hAnsi="Arial" w:cs="Arial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ODD_Accession</w:t>
            </w:r>
            <w:r w:rsidRPr="00487BE4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 xml:space="preserve"> 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+'~'+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 </w:t>
            </w:r>
            <w:r w:rsidRPr="00487BE4">
              <w:rPr>
                <w:rFonts w:ascii="Arial" w:hAnsi="Arial" w:cs="Arial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ODD_Mftld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+'~'+</w:t>
            </w:r>
            <w:r w:rsidRPr="00487BE4">
              <w:rPr>
                <w:rFonts w:ascii="Arial" w:hAnsi="Arial" w:cs="Arial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FCCID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+'~~~'+</w:t>
            </w:r>
            <w:r w:rsidRPr="00487BE4">
              <w:rPr>
                <w:rFonts w:ascii="Arial" w:hAnsi="Arial" w:cs="Arial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MAC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+'~~~~~'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 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+</w:t>
            </w:r>
            <w:r w:rsidRPr="00487BE4">
              <w:rPr>
                <w:rFonts w:ascii="Arial" w:hAnsi="Arial" w:cs="Arial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MEID</w:t>
            </w:r>
            <w:r w:rsidRPr="00487BE4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 xml:space="preserve"> 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+'~'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+</w:t>
            </w:r>
            <w:r w:rsidRPr="00487BE4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MFD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+'~'+</w:t>
            </w:r>
            <w:r w:rsidRPr="00487BE4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UUID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 +'~'+ </w:t>
            </w:r>
            <w:r w:rsidRPr="00487BE4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WM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+'~'+ </w:t>
            </w:r>
            <w:r w:rsidRPr="00487BE4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IMEI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+'~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’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 xml:space="preserve">+ 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’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1.0'[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情况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A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时是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'1.0'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；非情况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A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时，为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””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]+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’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~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’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+ 'EMBDSIM'[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情况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A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时是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' EMBDSIM '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；非情况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A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时，为</w:t>
            </w:r>
            <w:r w:rsidRPr="00487BE4">
              <w:rPr>
                <w:rFonts w:ascii="Arial" w:hAnsi="Arial" w:cs="Arial"/>
                <w:strike/>
                <w:noProof/>
                <w:kern w:val="0"/>
                <w:szCs w:val="21"/>
                <w:highlight w:val="yellow"/>
                <w:lang w:val="es-ES"/>
              </w:rPr>
              <w:t>””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] +'~'+</w:t>
            </w:r>
            <w:r w:rsidRPr="00487BE4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SW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+'~'+</w:t>
            </w:r>
            <w:r w:rsidRPr="00487BE4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highlight w:val="yellow"/>
                <w:lang w:val="es-ES"/>
              </w:rPr>
              <w:t>ICCID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+'~'</w:t>
            </w:r>
          </w:p>
          <w:p w:rsidR="00BB5447" w:rsidRPr="00EB4EFC" w:rsidRDefault="00BB5447" w:rsidP="00D22F21">
            <w:pPr>
              <w:jc w:val="left"/>
              <w:rPr>
                <w:rFonts w:ascii="Arial" w:hAnsi="Arial" w:cs="Arial"/>
                <w:strike/>
                <w:noProof/>
                <w:kern w:val="0"/>
                <w:szCs w:val="21"/>
                <w:lang w:val="es-ES" w:eastAsia="zh-TW"/>
              </w:rPr>
            </w:pPr>
            <w:r w:rsidRPr="00EB4EFC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其中棕色字段的获取方式如下：</w:t>
            </w:r>
          </w:p>
          <w:p w:rsidR="00EB4EFC" w:rsidRDefault="00EB4EFC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 w:eastAsia="zh-TW"/>
              </w:rPr>
            </w:pPr>
            <w:r>
              <w:rPr>
                <w:rFonts w:ascii="Arial" w:hAnsi="Arial" w:cs="Arial" w:hint="eastAsia"/>
                <w:noProof/>
                <w:kern w:val="0"/>
                <w:szCs w:val="21"/>
                <w:lang w:val="es-ES" w:eastAsia="zh-TW"/>
              </w:rPr>
              <w:t>各相關欄位獲取方法如下：</w:t>
            </w:r>
          </w:p>
          <w:p w:rsidR="00EB4EFC" w:rsidRPr="00566060" w:rsidRDefault="00EB4EFC" w:rsidP="00EB4EFC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Descr</w:t>
            </w:r>
            <w:r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：不知道如何获取</w:t>
            </w:r>
            <w:r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 xml:space="preserve">?? </w:t>
            </w:r>
            <w:r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暂时写</w:t>
            </w:r>
            <w:r w:rsidRPr="00566060">
              <w:rPr>
                <w:rFonts w:ascii="Arial" w:hAnsi="Arial" w:cs="Arial"/>
                <w:noProof/>
                <w:color w:val="FF0000"/>
                <w:kern w:val="0"/>
                <w:szCs w:val="21"/>
                <w:lang w:val="es-ES"/>
              </w:rPr>
              <w:t>””</w:t>
            </w:r>
          </w:p>
          <w:p w:rsidR="00BB5447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 w:eastAsia="zh-TW"/>
              </w:rPr>
            </w:pPr>
            <w:r w:rsidRPr="00566060">
              <w:rPr>
                <w:rFonts w:ascii="Arial" w:hAnsi="Arial" w:cs="Arial" w:hint="eastAsia"/>
                <w:noProof/>
                <w:color w:val="984806" w:themeColor="accent6" w:themeShade="80"/>
                <w:kern w:val="0"/>
                <w:szCs w:val="21"/>
                <w:lang w:val="es-ES"/>
              </w:rPr>
              <w:t>PalletNo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若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.PalletNo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前两位等于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NA or BA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，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lletNo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~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+Product.PalletNo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从第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3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位开始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10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位；否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lletNo=Product.PalletNo+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~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color w:val="984806" w:themeColor="accent6" w:themeShade="80"/>
                <w:kern w:val="0"/>
                <w:szCs w:val="21"/>
                <w:lang w:val="es-ES"/>
              </w:rPr>
              <w:t>SW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liveryInfo.Info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No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对应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InfoValue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值，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14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位开始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7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位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和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C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为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color w:val="984806" w:themeColor="accent6" w:themeShade="80"/>
                <w:kern w:val="0"/>
                <w:szCs w:val="21"/>
                <w:lang w:val="es-ES"/>
              </w:rPr>
              <w:t>MF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机器产生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CustomerSN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时间，格式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YYYYMMD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。数据获取方法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Log.Cdt where Station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58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为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color w:val="FF0000"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color w:val="984806" w:themeColor="accent6" w:themeShade="80"/>
                <w:kern w:val="0"/>
                <w:szCs w:val="21"/>
                <w:lang w:val="es-ES"/>
              </w:rPr>
              <w:t>AS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uni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绑定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AST sn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IMES_FA.Product_Part.PartSn where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lastRenderedPageBreak/>
              <w:t>BomNode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Type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AT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color w:val="984806" w:themeColor="accent6" w:themeShade="80"/>
                <w:kern w:val="0"/>
                <w:szCs w:val="21"/>
                <w:lang w:val="es-ES"/>
              </w:rPr>
              <w:t>OD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 BOM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中按照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取下阶，得到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omNode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AV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and PartInfo.Info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scr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and PartInfo.InfoValu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ODD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记录，获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Info.Info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AV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对应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InfoValue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值，当存在多条时，用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\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分割串起来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color w:val="984806" w:themeColor="accent6" w:themeShade="80"/>
                <w:kern w:val="0"/>
                <w:szCs w:val="21"/>
                <w:lang w:val="es-ES"/>
              </w:rPr>
              <w:t>Wireless and FCC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先获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luetooth part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 BOM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中按照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取下阶，得到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omNode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AV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and PartInfo.Info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scr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and PartInfo.InfoValu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LUETOOTH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记录，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Wireless=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获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Info.Info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AV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对应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InfoValue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值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(</w:t>
            </w:r>
            <w:r w:rsidRPr="00566060">
              <w:rPr>
                <w:rFonts w:ascii="Arial" w:hAnsi="Arial" w:cs="Arial" w:hint="eastAsia"/>
                <w:noProof/>
                <w:color w:val="FF0000"/>
                <w:kern w:val="0"/>
                <w:szCs w:val="21"/>
                <w:lang w:val="es-ES"/>
              </w:rPr>
              <w:t>只考虑得到一条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。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Wireless&lt;&gt;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””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且该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 BOM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中的下阶存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omNodeType in(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'P1','BM','KP'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) and Part.Descr like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BLUETOOTH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%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，才需要获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FCC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。获取方法：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Model BOM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从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展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2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阶，得到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omNode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KP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and Part.Descr like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BLUETOOTH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%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and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该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对应的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FCC ID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不等于空的记录，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FCCID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FCC ID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对应的属性值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注：只要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FCCID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，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Wireless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’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再来获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Wireless part: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 BOM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按照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展下阶存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.Descr 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WIRELESS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，若获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下阶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BomNodeType=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AV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and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其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scr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属性值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like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‘WIRELESS%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对应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AV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属性值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@wireless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不等于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””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，作以下处理：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I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f Wireless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’</w:t>
            </w:r>
          </w:p>
          <w:p w:rsidR="00BB5447" w:rsidRPr="00566060" w:rsidRDefault="00BB5447" w:rsidP="00D22F21">
            <w:pPr>
              <w:ind w:firstLineChars="50" w:firstLine="105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 Wireless=@wireless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  FCCID=IMES_FA..Product_Part.PartNo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对应的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Part.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omNode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KP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and Part.Descr like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‘WIRELESS%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and [FCC ID]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属性值不等于空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得到其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[FCC ID]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属性值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@fccid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E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lse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  Wireless=Wireless+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\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+@wireless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  FCCID=FCCID+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\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+@fccid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/>
                <w:noProof/>
                <w:color w:val="984806" w:themeColor="accent6" w:themeShade="80"/>
                <w:kern w:val="0"/>
                <w:szCs w:val="21"/>
                <w:lang w:val="es-ES"/>
              </w:rPr>
              <w:t>ODD_Accession</w:t>
            </w:r>
            <w:r w:rsidRPr="00566060">
              <w:rPr>
                <w:rFonts w:ascii="Arial" w:hAnsi="Arial" w:cs="Arial" w:hint="eastAsia"/>
                <w:noProof/>
                <w:color w:val="984806" w:themeColor="accent6" w:themeShade="80"/>
                <w:kern w:val="0"/>
                <w:szCs w:val="21"/>
                <w:lang w:val="es-ES"/>
              </w:rPr>
              <w:t xml:space="preserve"> and </w:t>
            </w:r>
            <w:r w:rsidRPr="00566060">
              <w:rPr>
                <w:rFonts w:ascii="Arial" w:hAnsi="Arial" w:cs="Arial"/>
                <w:noProof/>
                <w:color w:val="984806" w:themeColor="accent6" w:themeShade="80"/>
                <w:kern w:val="0"/>
                <w:szCs w:val="21"/>
                <w:lang w:val="es-ES"/>
              </w:rPr>
              <w:t>ODD_Mftl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IMES_FA..Product_Part(Product_Part.PartSn)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和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izza_Part(Product.Pizaa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和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Info.InfoValue where Info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KIT2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得到绑定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izza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再从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izza_Par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得到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Sn)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中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Value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第一位是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7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或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N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且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Part.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omNode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KP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所有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根据所有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No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得到其对应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VENDOR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属性值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@vendor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(PartInfo.InfoValue where Info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VENDOR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再在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DescType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表中得到其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AcsNo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属性值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@ascno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及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Mft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属性值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@mftid(DescType.Description where Tp=’VD’ and Code=@vendor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Description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是用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”~”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分割的属性值对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对获取的记录集作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istinc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处理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ODD_Accession=@ascno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存在多个时用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\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分割串起来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ODD_MftId=@mftid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存在多个时用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\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分割串起来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color w:val="984806" w:themeColor="accent6" w:themeShade="80"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/>
                <w:noProof/>
                <w:color w:val="984806" w:themeColor="accent6" w:themeShade="80"/>
                <w:kern w:val="0"/>
                <w:szCs w:val="21"/>
                <w:lang w:val="es-ES"/>
              </w:rPr>
              <w:t>MAC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.MAC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和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C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为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/>
                <w:noProof/>
                <w:color w:val="984806" w:themeColor="accent6" w:themeShade="80"/>
                <w:kern w:val="0"/>
                <w:szCs w:val="21"/>
                <w:lang w:val="es-ES"/>
              </w:rPr>
              <w:t>ME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Info.InfoValue where info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EID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和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C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为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color w:val="984806" w:themeColor="accent6" w:themeShade="80"/>
                <w:kern w:val="0"/>
                <w:szCs w:val="21"/>
                <w:lang w:val="es-ES"/>
              </w:rPr>
              <w:t>UU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Info.InfoValue where info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UUID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和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C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为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color w:val="984806" w:themeColor="accent6" w:themeShade="80"/>
                <w:kern w:val="0"/>
                <w:szCs w:val="21"/>
                <w:lang w:val="es-ES"/>
              </w:rPr>
              <w:t>WM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Info.InfoValue where info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WM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和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C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为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color w:val="984806" w:themeColor="accent6" w:themeShade="80"/>
                <w:kern w:val="0"/>
                <w:szCs w:val="21"/>
                <w:lang w:val="es-ES"/>
              </w:rPr>
              <w:t>IMEI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Info.InfoValue where info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IMEI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和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C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为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color w:val="984806" w:themeColor="accent6" w:themeShade="80"/>
                <w:kern w:val="0"/>
                <w:szCs w:val="21"/>
                <w:lang w:val="es-ES"/>
              </w:rPr>
              <w:lastRenderedPageBreak/>
              <w:t>ICC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Info.InfoValue where info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ICCID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和情况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C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为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color w:val="984806" w:themeColor="accent6" w:themeShade="80"/>
                <w:kern w:val="0"/>
                <w:szCs w:val="21"/>
                <w:lang w:val="es-ES"/>
              </w:rPr>
              <w:t>Box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：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Info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里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InfoType=Box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UCC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对应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InfoValue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</w:p>
          <w:p w:rsidR="00487BE4" w:rsidRDefault="00BB5447" w:rsidP="00D22F21">
            <w:pPr>
              <w:jc w:val="left"/>
              <w:rPr>
                <w:rFonts w:ascii="Arial" w:hAnsi="Arial" w:cs="Arial"/>
                <w:szCs w:val="21"/>
                <w:lang w:val="es-ES" w:eastAsia="zh-TW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出现以下数据时，表示数据错误，则在页面显示错误信息，并不要继续产生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文件</w:t>
            </w:r>
            <w:r w:rsidR="00487BE4" w:rsidRPr="00487BE4">
              <w:rPr>
                <w:rFonts w:ascii="Arial" w:hAnsi="Arial" w:cs="Arial"/>
                <w:szCs w:val="21"/>
                <w:highlight w:val="yellow"/>
                <w:lang w:val="es-ES"/>
              </w:rPr>
              <w:t>SERIAL</w:t>
            </w:r>
            <w:r w:rsidR="00487BE4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WebService</w:t>
            </w:r>
            <w:r w:rsidR="00487BE4">
              <w:rPr>
                <w:rFonts w:ascii="Arial" w:hAnsi="Arial" w:cs="Arial" w:hint="eastAsia"/>
                <w:szCs w:val="21"/>
                <w:highlight w:val="yellow"/>
                <w:lang w:val="es-ES" w:eastAsia="zh-TW"/>
              </w:rPr>
              <w:t>資料結構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文件的对应行上显示相应的错误信息：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(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一个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dn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只显示一行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77795A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存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.PalletNo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等于空的数据时，表示该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uni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还没有与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lle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绑定，则显示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@dn+'Pallet Qty is error!'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。</w:t>
            </w:r>
          </w:p>
          <w:p w:rsidR="00BB5447" w:rsidRPr="00566060" w:rsidRDefault="00BB5447" w:rsidP="0077795A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Product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需要结合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COA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而未结合时，则显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@ProductCustomerSn +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‘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COA Missing!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</w:p>
          <w:p w:rsidR="00BB5447" w:rsidRPr="00566060" w:rsidRDefault="00BB5447" w:rsidP="003803BA">
            <w:pPr>
              <w:jc w:val="left"/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请参考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CI-MES12-SPEC-PAK-UC Combine COA and DN.docx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中的相关内容</w:t>
            </w:r>
          </w:p>
          <w:p w:rsidR="00BB5447" w:rsidRPr="00566060" w:rsidRDefault="00BB5447" w:rsidP="00965314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Check OA3 State</w:t>
            </w:r>
          </w:p>
          <w:p w:rsidR="00BB5447" w:rsidRPr="00566060" w:rsidRDefault="00BB5447" w:rsidP="00965314">
            <w:pPr>
              <w:ind w:firstLineChars="150" w:firstLine="315"/>
              <w:jc w:val="left"/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前提条件：</w:t>
            </w: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select upper(Value) from ConstValue (nolock) where Type=</w:t>
            </w:r>
            <w:r w:rsidRPr="00566060"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CheckOA3State</w:t>
            </w:r>
            <w:r w:rsidRPr="00566060"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 xml:space="preserve"> and Name=</w:t>
            </w:r>
            <w:r w:rsidRPr="00566060"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OA3UpSAP</w:t>
            </w:r>
            <w:r w:rsidRPr="00566060"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  <w:t>’</w:t>
            </w:r>
          </w:p>
          <w:p w:rsidR="00BB5447" w:rsidRPr="00566060" w:rsidRDefault="00BB5447" w:rsidP="00965314">
            <w:pPr>
              <w:ind w:firstLineChars="150" w:firstLine="315"/>
              <w:jc w:val="left"/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等于</w:t>
            </w:r>
            <w:r w:rsidRPr="00566060"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N</w:t>
            </w:r>
            <w:r w:rsidRPr="00566060"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,</w:t>
            </w: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则不进行下面的操作，未维护数据或者不等于</w:t>
            </w:r>
            <w:r w:rsidRPr="00566060"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N</w:t>
            </w:r>
            <w:r w:rsidRPr="00566060">
              <w:rPr>
                <w:rFonts w:ascii="Arial" w:eastAsia="SimSun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eastAsia="SimSun" w:hAnsi="Arial" w:cs="Arial" w:hint="eastAsia"/>
                <w:noProof/>
                <w:kern w:val="0"/>
                <w:szCs w:val="21"/>
                <w:lang w:val="es-ES"/>
              </w:rPr>
              <w:t>则执行下面的操作</w:t>
            </w:r>
          </w:p>
          <w:p w:rsidR="00BB5447" w:rsidRPr="00566060" w:rsidRDefault="00BB5447" w:rsidP="00965314">
            <w:pPr>
              <w:pStyle w:val="a9"/>
              <w:ind w:left="360" w:firstLineChars="0" w:firstLine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Produc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是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Win8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机器时，如果机器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Key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状态在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FKI server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上不是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Bound or NotifiedBound or PendingBound or FKIErrorBoun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，则显示“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Win 8 Product OA3 Key Status error! Customer S/N: ” + @CustomerSN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；对于状态为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 xml:space="preserve">Bound or PendingBound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Produc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需要记录此状态至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 xml:space="preserve">ProductInfo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表</w:t>
            </w:r>
          </w:p>
          <w:p w:rsidR="00BB5447" w:rsidRPr="00566060" w:rsidRDefault="00BB5447" w:rsidP="0092755F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Note:</w:t>
            </w:r>
          </w:p>
          <w:p w:rsidR="00BB5447" w:rsidRPr="00566060" w:rsidRDefault="00BB5447" w:rsidP="00BA6B93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Check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状态时需注意同一个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Customer SN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会对应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1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条或者多条记录，对于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1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条记录，满足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Bound or NotifiedBound or PendingBound or FKIErrorBoun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状态即可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Check Pass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；对于多条记录，只能有一条满足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Bound or NotifiedBound or PendingBound or FKIErrorBoun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状态，并且其它记录必须是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 xml:space="preserve">Returned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或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PendingReturn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或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NotifiedReturned</w:t>
            </w:r>
            <w:r w:rsidRPr="00566060">
              <w:rPr>
                <w:rFonts w:ascii="SimSun" w:eastAsia="SimSun" w:cs="SimSun" w:hint="eastAsia"/>
                <w:color w:val="000000"/>
                <w:kern w:val="0"/>
                <w:sz w:val="18"/>
                <w:szCs w:val="18"/>
                <w:lang w:val="zh-CN"/>
              </w:rPr>
              <w:t>或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FKIErrorReturn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方可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Check Pass</w:t>
            </w:r>
          </w:p>
          <w:p w:rsidR="00BB5447" w:rsidRPr="00566060" w:rsidRDefault="00BB5447" w:rsidP="0092755F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</w:p>
          <w:p w:rsidR="00BB5447" w:rsidRPr="00566060" w:rsidRDefault="00BB5447" w:rsidP="00BA6B93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记录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Win 8 Key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状态至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roductInfo</w:t>
            </w:r>
          </w:p>
          <w:p w:rsidR="00BB5447" w:rsidRPr="00566060" w:rsidRDefault="00BB5447" w:rsidP="0092755F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InfoType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–</w:t>
            </w:r>
            <w:r w:rsidRPr="00566060"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'Win8KeyState'</w:t>
            </w:r>
          </w:p>
          <w:p w:rsidR="00BB5447" w:rsidRPr="00566060" w:rsidRDefault="00BB5447" w:rsidP="0092755F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InfoValue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–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Win 8 Key State</w:t>
            </w:r>
          </w:p>
          <w:p w:rsidR="00BB5447" w:rsidRPr="00566060" w:rsidRDefault="00BB5447" w:rsidP="0092755F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</w:p>
          <w:p w:rsidR="00BB5447" w:rsidRPr="00566060" w:rsidRDefault="00BB5447" w:rsidP="00BA6B93">
            <w:pPr>
              <w:pStyle w:val="a9"/>
              <w:numPr>
                <w:ilvl w:val="0"/>
                <w:numId w:val="6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Win 8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机器的判定请参考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.\Common\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CI-MES12-SPEC-000-UC Common Rule.docx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文档中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2.3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 w:eastAsia="zh-TW"/>
              </w:rPr>
              <w:t>2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.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ab/>
              <w:t>Win8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机器判断小节的内容</w:t>
            </w:r>
          </w:p>
          <w:p w:rsidR="00BB5447" w:rsidRPr="00566060" w:rsidRDefault="00BB5447" w:rsidP="00BA6B93">
            <w:pPr>
              <w:pStyle w:val="a9"/>
              <w:numPr>
                <w:ilvl w:val="0"/>
                <w:numId w:val="6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判断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OA3 key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状态的方法请参考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.\Common\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OS OA30 SF-FKI WebServices Interface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-new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.pdf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中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4.6.7 Get unit status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小节内容</w:t>
            </w:r>
          </w:p>
          <w:p w:rsidR="00BB5447" w:rsidRPr="00566060" w:rsidRDefault="00BB5447" w:rsidP="00663BFB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</w:p>
          <w:p w:rsidR="00BB5447" w:rsidRPr="00566060" w:rsidRDefault="00BB5447" w:rsidP="003803BA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</w:p>
          <w:p w:rsidR="00BB5447" w:rsidRPr="00566060" w:rsidRDefault="00BB5447" w:rsidP="0077795A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需要获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luetooth FCC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但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未取得</w:t>
            </w: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得到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(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Wireless&lt;&gt;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””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且该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 BOM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中的下阶存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omNodeType in(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'P1','BM','KP'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) and Part.Descr like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BLUETOOTH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%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，才需要获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FCCID)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则显示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@model +'BLUETOOTH FCCID Missing'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。</w:t>
            </w:r>
          </w:p>
          <w:p w:rsidR="00BB5447" w:rsidRPr="00566060" w:rsidRDefault="00BB5447" w:rsidP="00485D38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判断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实际中是否结合了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OD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（大前提是已经取得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ODD_Accession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lastRenderedPageBreak/>
              <w:t>ODD_Mf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OD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值）</w:t>
            </w:r>
          </w:p>
          <w:p w:rsidR="00BB5447" w:rsidRPr="00566060" w:rsidRDefault="00BB5447" w:rsidP="00485D38">
            <w:pPr>
              <w:ind w:firstLineChars="150" w:firstLine="315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(</w:t>
            </w:r>
            <w:r w:rsidRPr="00566060">
              <w:rPr>
                <w:rFonts w:ascii="Arial" w:hAnsi="Arial" w:cs="Arial"/>
                <w:noProof/>
                <w:kern w:val="0"/>
                <w:sz w:val="18"/>
                <w:szCs w:val="18"/>
                <w:lang w:val="es-ES"/>
              </w:rPr>
              <w:t xml:space="preserve">select * from Product_Part where </w:t>
            </w:r>
            <w:r w:rsidRPr="00566060">
              <w:rPr>
                <w:rFonts w:ascii="Arial" w:hAnsi="Arial" w:cs="Arial" w:hint="eastAsia"/>
                <w:noProof/>
                <w:kern w:val="0"/>
                <w:sz w:val="18"/>
                <w:szCs w:val="18"/>
                <w:lang w:val="es-ES"/>
              </w:rPr>
              <w:t>c</w:t>
            </w:r>
            <w:r w:rsidRPr="00566060">
              <w:rPr>
                <w:rFonts w:ascii="Arial" w:hAnsi="Arial" w:cs="Arial"/>
                <w:noProof/>
                <w:kern w:val="0"/>
                <w:sz w:val="18"/>
                <w:szCs w:val="18"/>
                <w:lang w:val="es-ES"/>
              </w:rPr>
              <w:t>heckItemType='ODD'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)</w:t>
            </w:r>
          </w:p>
          <w:p w:rsidR="00BB5447" w:rsidRPr="00566060" w:rsidRDefault="00BB5447" w:rsidP="00485D38">
            <w:pPr>
              <w:pStyle w:val="a9"/>
              <w:numPr>
                <w:ilvl w:val="0"/>
                <w:numId w:val="15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如果有结合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ODD,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而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ODD_Accession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或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 xml:space="preserve"> ODD_Mf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Id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ODD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’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时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,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则显示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'ODD AccessionNo or ManufactureI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or ODD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missing !!'+@dn</w:t>
            </w:r>
          </w:p>
          <w:p w:rsidR="00BB5447" w:rsidRPr="00566060" w:rsidRDefault="00BB5447" w:rsidP="00485D38">
            <w:pPr>
              <w:pStyle w:val="a9"/>
              <w:numPr>
                <w:ilvl w:val="0"/>
                <w:numId w:val="15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如果没有结合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ODD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则结束条件，走下一步</w:t>
            </w:r>
          </w:p>
          <w:p w:rsidR="00BB5447" w:rsidRPr="00566060" w:rsidRDefault="00BB5447" w:rsidP="00CA23AD">
            <w:pPr>
              <w:pStyle w:val="a9"/>
              <w:ind w:left="360" w:firstLineChars="0" w:firstLine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</w:p>
          <w:p w:rsidR="00BB5447" w:rsidRPr="00566060" w:rsidRDefault="00BB5447" w:rsidP="0077795A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Arial" w:hAnsi="Arial" w:cs="Arial"/>
                <w:strike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当在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Model BOM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中按照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取下阶，得到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BomNodeType=</w:t>
            </w:r>
            <w:r w:rsidRPr="00566060">
              <w:rPr>
                <w:rFonts w:ascii="Arial" w:hAnsi="Arial" w:cs="Arial"/>
                <w:strike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AV</w:t>
            </w:r>
            <w:r w:rsidRPr="00566060">
              <w:rPr>
                <w:rFonts w:ascii="Arial" w:hAnsi="Arial" w:cs="Arial"/>
                <w:strike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 xml:space="preserve"> and PartInfo.InfoType=</w:t>
            </w:r>
            <w:r w:rsidRPr="00566060">
              <w:rPr>
                <w:rFonts w:ascii="Arial" w:hAnsi="Arial" w:cs="Arial"/>
                <w:strike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Descr</w:t>
            </w:r>
            <w:r w:rsidRPr="00566060">
              <w:rPr>
                <w:rFonts w:ascii="Arial" w:hAnsi="Arial" w:cs="Arial"/>
                <w:strike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 xml:space="preserve"> and PartInfo.InfoValue=</w:t>
            </w:r>
            <w:r w:rsidRPr="00566060">
              <w:rPr>
                <w:rFonts w:ascii="Arial" w:hAnsi="Arial" w:cs="Arial"/>
                <w:strike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ODD</w:t>
            </w:r>
            <w:r w:rsidRPr="00566060">
              <w:rPr>
                <w:rFonts w:ascii="Arial" w:hAnsi="Arial" w:cs="Arial"/>
                <w:strike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的记录，而没有得到</w:t>
            </w:r>
            <w:r w:rsidRPr="00566060">
              <w:rPr>
                <w:rFonts w:ascii="Arial" w:hAnsi="Arial" w:cs="Arial"/>
                <w:strike/>
                <w:noProof/>
                <w:kern w:val="0"/>
                <w:szCs w:val="21"/>
                <w:lang w:val="es-ES"/>
              </w:rPr>
              <w:t>ODD_Accession ’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或</w:t>
            </w:r>
            <w:r w:rsidRPr="00566060">
              <w:rPr>
                <w:rFonts w:ascii="Arial" w:hAnsi="Arial" w:cs="Arial"/>
                <w:strike/>
                <w:noProof/>
                <w:kern w:val="0"/>
                <w:szCs w:val="21"/>
                <w:lang w:val="es-ES"/>
              </w:rPr>
              <w:t xml:space="preserve"> ODD_Mftld’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时，则显示</w:t>
            </w:r>
            <w:r w:rsidRPr="00566060">
              <w:rPr>
                <w:rFonts w:ascii="Arial" w:hAnsi="Arial" w:cs="Arial"/>
                <w:strike/>
                <w:noProof/>
                <w:kern w:val="0"/>
                <w:szCs w:val="21"/>
                <w:lang w:val="es-ES"/>
              </w:rPr>
              <w:t>'ODD Accession No or ManufactureId missing !!'+@dn</w:t>
            </w:r>
          </w:p>
          <w:p w:rsidR="00BB5447" w:rsidRPr="00566060" w:rsidRDefault="00BB5447" w:rsidP="0077795A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 BOM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按照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展下阶存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.Descr 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WIRELESS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而获取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下阶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BomNodeType=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AV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and 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其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Descr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属性值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like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‘WIRELESS%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对应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AV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属性值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未取得</w:t>
            </w:r>
            <w:r w:rsidRPr="00566060">
              <w:rPr>
                <w:rFonts w:ascii="Arial" w:hAnsi="Arial" w:cs="Arial" w:hint="eastAsia"/>
                <w:strike/>
                <w:noProof/>
                <w:color w:val="FF0000"/>
                <w:kern w:val="0"/>
                <w:szCs w:val="21"/>
                <w:lang w:val="es-ES"/>
              </w:rPr>
              <w:t>等于</w:t>
            </w:r>
            <w:r w:rsidRPr="00566060">
              <w:rPr>
                <w:rFonts w:ascii="Arial" w:hAnsi="Arial" w:cs="Arial"/>
                <w:strike/>
                <w:noProof/>
                <w:color w:val="FF0000"/>
                <w:kern w:val="0"/>
                <w:szCs w:val="21"/>
                <w:lang w:val="es-ES"/>
              </w:rPr>
              <w:t>’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，则显示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'Wireless   missing !!'+@dn</w:t>
            </w:r>
          </w:p>
          <w:p w:rsidR="00BB5447" w:rsidRPr="00566060" w:rsidRDefault="00BB5447" w:rsidP="0077795A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 BOM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按照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展下阶存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.Descr 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WIRELESS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而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IMES_FA..Product_Part.PartNo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对应的</w:t>
            </w:r>
            <w:r w:rsidRPr="00566060">
              <w:rPr>
                <w:rFonts w:ascii="Arial" w:hAnsi="Arial" w:cs="Arial" w:hint="eastAsia"/>
                <w:strike/>
                <w:noProof/>
                <w:kern w:val="0"/>
                <w:szCs w:val="21"/>
                <w:lang w:val="es-ES"/>
              </w:rPr>
              <w:t>Part.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omNodeType=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KP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and Part.Descr like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‘WIRELESS%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</w:t>
            </w:r>
            <w:r w:rsidRPr="00566060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lang w:val="es-ES"/>
              </w:rPr>
              <w:t>and [FCC ID]</w:t>
            </w:r>
            <w:r w:rsidRPr="00566060">
              <w:rPr>
                <w:rFonts w:ascii="Arial" w:hAnsi="Arial" w:cs="Arial" w:hint="eastAsia"/>
                <w:strike/>
                <w:noProof/>
                <w:color w:val="984806" w:themeColor="accent6" w:themeShade="80"/>
                <w:kern w:val="0"/>
                <w:szCs w:val="21"/>
                <w:lang w:val="es-ES"/>
              </w:rPr>
              <w:t>属性值不等于空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的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part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得到其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[FCC ID]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属性值等于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，则显示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'Wireless FCCID missing !!'+@dn</w:t>
            </w:r>
          </w:p>
          <w:p w:rsidR="00BB5447" w:rsidRPr="00566060" w:rsidRDefault="00BB5447" w:rsidP="0077795A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Model BOM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中的下阶存在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BomNodeType in(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'P1','BM','KP'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) and Part.Descr like 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BLUETOOTH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%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，但</w:t>
            </w:r>
            <w:r w:rsidRPr="00566060">
              <w:rPr>
                <w:rFonts w:ascii="SimSun" w:eastAsia="SimSun" w:hAnsi="SimSun" w:cs="Arial" w:hint="eastAsia"/>
                <w:noProof/>
                <w:color w:val="FF0000"/>
                <w:kern w:val="0"/>
                <w:szCs w:val="21"/>
                <w:lang w:val="es-ES"/>
              </w:rPr>
              <w:t>前面未取得</w:t>
            </w:r>
            <w:r w:rsidRPr="00566060">
              <w:rPr>
                <w:rFonts w:ascii="SimSun" w:eastAsia="SimSun" w:hAnsi="SimSun" w:cs="Arial"/>
                <w:noProof/>
                <w:color w:val="FF0000"/>
                <w:kern w:val="0"/>
                <w:szCs w:val="21"/>
                <w:lang w:val="es-ES"/>
              </w:rPr>
              <w:t>wireless</w:t>
            </w:r>
            <w:r w:rsidRPr="00566060">
              <w:rPr>
                <w:rFonts w:ascii="SimSun" w:eastAsia="SimSun" w:hAnsi="SimSun" w:cs="Arial" w:hint="eastAsia"/>
                <w:noProof/>
                <w:color w:val="FF0000"/>
                <w:kern w:val="0"/>
                <w:szCs w:val="21"/>
                <w:lang w:val="es-ES"/>
              </w:rPr>
              <w:t>时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则显示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'Bluetooth  missing !!'+@dn</w:t>
            </w:r>
          </w:p>
          <w:p w:rsidR="00BB5447" w:rsidRPr="00566060" w:rsidRDefault="00BB5447" w:rsidP="0077795A">
            <w:pPr>
              <w:pStyle w:val="a9"/>
              <w:numPr>
                <w:ilvl w:val="0"/>
                <w:numId w:val="2"/>
              </w:numPr>
              <w:ind w:firstLineChars="0"/>
              <w:jc w:val="left"/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当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@wireless&lt;&gt;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’’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 and @fccid </w:t>
            </w:r>
            <w:r w:rsidRPr="00566060">
              <w:rPr>
                <w:rFonts w:ascii="Arial" w:eastAsia="SimSun" w:hAnsi="Arial" w:cs="Arial" w:hint="eastAsia"/>
                <w:noProof/>
                <w:color w:val="FF0000"/>
                <w:kern w:val="0"/>
                <w:szCs w:val="21"/>
                <w:lang w:val="es-ES"/>
              </w:rPr>
              <w:t>未取得</w:t>
            </w: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时，则显示</w:t>
            </w:r>
            <w:r w:rsidRPr="00566060">
              <w:rPr>
                <w:rFonts w:ascii="Arial" w:hAnsi="Arial" w:cs="Arial"/>
                <w:noProof/>
                <w:kern w:val="0"/>
                <w:szCs w:val="21"/>
                <w:lang w:val="es-ES"/>
              </w:rPr>
              <w:t>'Bluetooth FCCID missing !!'+@dn</w:t>
            </w: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 w:eastAsia="zh-TW"/>
              </w:rPr>
            </w:pPr>
          </w:p>
          <w:p w:rsidR="00BB5447" w:rsidRPr="00566060" w:rsidRDefault="00BB5447" w:rsidP="00D22F21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 w:eastAsia="zh-TW"/>
              </w:rPr>
            </w:pP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 w:eastAsia="zh-TW"/>
              </w:rPr>
              <w:t>取得檔案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 w:eastAsia="zh-TW"/>
              </w:rPr>
              <w:t>string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 w:eastAsia="zh-TW"/>
              </w:rPr>
              <w:t>資料後，在進行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 w:eastAsia="zh-TW"/>
              </w:rPr>
              <w:t>commit</w:t>
            </w:r>
            <w:r w:rsidRPr="00487BE4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 w:eastAsia="zh-TW"/>
              </w:rPr>
              <w:t>前</w:t>
            </w:r>
            <w:r w:rsidR="00487BE4" w:rsidRPr="00487BE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 xml:space="preserve"> </w:t>
            </w:r>
          </w:p>
          <w:p w:rsidR="00BB5447" w:rsidRPr="007F0D4B" w:rsidRDefault="00BB5447" w:rsidP="0067617F">
            <w:pPr>
              <w:jc w:val="left"/>
              <w:rPr>
                <w:rFonts w:ascii="Arial" w:hAnsi="Arial" w:cs="Arial"/>
                <w:strike/>
                <w:szCs w:val="21"/>
                <w:highlight w:val="yellow"/>
                <w:lang w:val="es-ES" w:eastAsia="zh-TW"/>
              </w:rPr>
            </w:pP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逐筆檢核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User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選擇的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DN &amp; Udt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資料，以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DN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、</w:t>
            </w:r>
            <w:r w:rsidR="007F0D4B"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Udt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為條件</w:t>
            </w:r>
            <w:r w:rsidRPr="007F0D4B">
              <w:rPr>
                <w:rFonts w:ascii="Arial" w:hAnsi="Arial" w:cs="Arial" w:hint="eastAsia"/>
                <w:strike/>
                <w:color w:val="000000" w:themeColor="text1"/>
                <w:szCs w:val="21"/>
                <w:highlight w:val="yellow"/>
                <w:lang w:val="es-ES" w:eastAsia="zh-TW"/>
              </w:rPr>
              <w:t>查詢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Delivery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。</w:t>
            </w:r>
            <w:r w:rsidRPr="007F0D4B">
              <w:rPr>
                <w:rFonts w:ascii="Arial" w:hAnsi="Arial" w:cs="Arial"/>
                <w:strike/>
                <w:szCs w:val="21"/>
                <w:highlight w:val="yellow"/>
                <w:lang w:val="es-ES" w:eastAsia="zh-TW"/>
              </w:rPr>
              <w:br/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 xml:space="preserve">a.) 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若查無資料，則顯示錯誤訊息</w:t>
            </w:r>
            <w:r w:rsidRPr="007F0D4B">
              <w:rPr>
                <w:rFonts w:ascii="Arial" w:hAnsi="Arial" w:cs="Arial"/>
                <w:strike/>
                <w:szCs w:val="21"/>
                <w:highlight w:val="yellow"/>
                <w:lang w:val="es-ES" w:eastAsia="zh-TW"/>
              </w:rPr>
              <w:t>”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 xml:space="preserve">DN:xxxx 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資料已被異動，請重新查詢並確認狀態後再上傳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!</w:t>
            </w:r>
            <w:r w:rsidRPr="007F0D4B">
              <w:rPr>
                <w:rFonts w:ascii="Arial" w:hAnsi="Arial" w:cs="Arial"/>
                <w:strike/>
                <w:szCs w:val="21"/>
                <w:highlight w:val="yellow"/>
                <w:lang w:val="es-ES" w:eastAsia="zh-TW"/>
              </w:rPr>
              <w:t>”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，並中斷上傳程序。</w:t>
            </w:r>
          </w:p>
          <w:p w:rsidR="00BB5447" w:rsidRPr="00566060" w:rsidRDefault="00BB5447" w:rsidP="0067617F">
            <w:pPr>
              <w:jc w:val="left"/>
              <w:rPr>
                <w:rFonts w:ascii="Arial" w:hAnsi="Arial" w:cs="Arial"/>
                <w:noProof/>
                <w:kern w:val="0"/>
                <w:szCs w:val="21"/>
                <w:lang w:val="es-ES" w:eastAsia="zh-TW"/>
              </w:rPr>
            </w:pP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 xml:space="preserve">b.) </w:t>
            </w:r>
            <w:r w:rsidRPr="007F0D4B">
              <w:rPr>
                <w:rFonts w:ascii="Arial" w:hAnsi="Arial" w:cs="Arial" w:hint="eastAsia"/>
                <w:strike/>
                <w:szCs w:val="21"/>
                <w:highlight w:val="yellow"/>
                <w:lang w:val="es-ES" w:eastAsia="zh-TW"/>
              </w:rPr>
              <w:t>若有資料，則繼續進行後續程序</w:t>
            </w:r>
          </w:p>
        </w:tc>
      </w:tr>
      <w:tr w:rsidR="00BB5447" w:rsidRPr="00566060" w:rsidTr="00977CB2">
        <w:tc>
          <w:tcPr>
            <w:tcW w:w="1668" w:type="dxa"/>
          </w:tcPr>
          <w:p w:rsidR="00BB5447" w:rsidRPr="00566060" w:rsidRDefault="00BB5447" w:rsidP="006360D2">
            <w:pPr>
              <w:rPr>
                <w:rFonts w:ascii="Arial" w:hAnsi="Arial" w:cs="Arial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szCs w:val="21"/>
                <w:lang w:val="es-ES"/>
              </w:rPr>
              <w:lastRenderedPageBreak/>
              <w:t xml:space="preserve">6. </w:t>
            </w:r>
            <w:r w:rsidRPr="00566060">
              <w:rPr>
                <w:rFonts w:ascii="Arial" w:hAnsi="Arial" w:cs="Arial" w:hint="eastAsia"/>
                <w:szCs w:val="21"/>
              </w:rPr>
              <w:t>更新</w:t>
            </w:r>
            <w:r w:rsidRPr="00566060">
              <w:rPr>
                <w:rFonts w:ascii="Arial" w:hAnsi="Arial" w:cs="Arial" w:hint="eastAsia"/>
                <w:szCs w:val="21"/>
              </w:rPr>
              <w:t xml:space="preserve">Delivery </w:t>
            </w:r>
            <w:r w:rsidRPr="00566060">
              <w:rPr>
                <w:rFonts w:ascii="Arial" w:hAnsi="Arial" w:cs="Arial" w:hint="eastAsia"/>
                <w:szCs w:val="21"/>
              </w:rPr>
              <w:t>状态</w:t>
            </w:r>
          </w:p>
        </w:tc>
        <w:tc>
          <w:tcPr>
            <w:tcW w:w="7371" w:type="dxa"/>
          </w:tcPr>
          <w:p w:rsidR="00BB5447" w:rsidRPr="00566060" w:rsidRDefault="00A74E84" w:rsidP="00051974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E6707B">
              <w:rPr>
                <w:rFonts w:ascii="Arial" w:hAnsi="Arial" w:cs="Arial" w:hint="eastAsia"/>
                <w:strike/>
                <w:noProof/>
                <w:kern w:val="0"/>
                <w:szCs w:val="21"/>
                <w:highlight w:val="yellow"/>
                <w:lang w:val="es-ES"/>
              </w:rPr>
              <w:t>成功生成文件后</w:t>
            </w:r>
            <w:r w:rsidRPr="00E6707B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 xml:space="preserve"> </w:t>
            </w:r>
            <w:r w:rsidRPr="00E6707B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若</w:t>
            </w:r>
            <w:r w:rsidRPr="00E6707B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SAP</w:t>
            </w:r>
            <w:r w:rsidR="00CF55D9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回覆</w:t>
            </w:r>
            <w:r w:rsidRPr="00E6707B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上傳成功</w:t>
            </w:r>
            <w:r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(Result=</w:t>
            </w:r>
            <w:r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  <w:t>’</w:t>
            </w:r>
            <w:r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0</w:t>
            </w:r>
            <w:r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  <w:t>’</w:t>
            </w:r>
            <w:r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)</w:t>
            </w:r>
            <w:r w:rsidR="00BB5447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，每个</w:t>
            </w:r>
            <w:r w:rsidR="00BB5447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 xml:space="preserve">Delivery </w:t>
            </w:r>
            <w:r w:rsidR="00BB5447"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需要更新状态</w:t>
            </w:r>
          </w:p>
          <w:p w:rsidR="00BB5447" w:rsidRPr="00566060" w:rsidRDefault="00BB5447" w:rsidP="00051974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  <w:r w:rsidRPr="00566060">
              <w:rPr>
                <w:rFonts w:ascii="Arial" w:hAnsi="Arial" w:cs="Arial" w:hint="eastAsia"/>
                <w:noProof/>
                <w:kern w:val="0"/>
                <w:szCs w:val="21"/>
                <w:lang w:val="es-ES"/>
              </w:rPr>
              <w:t>参考方法：</w:t>
            </w:r>
          </w:p>
          <w:p w:rsidR="00BB5447" w:rsidRPr="00566060" w:rsidRDefault="00BB5447" w:rsidP="00B43E26">
            <w:pPr>
              <w:tabs>
                <w:tab w:val="left" w:pos="720"/>
              </w:tabs>
              <w:autoSpaceDE w:val="0"/>
              <w:autoSpaceDN w:val="0"/>
              <w:adjustRightInd w:val="0"/>
              <w:ind w:left="272" w:right="18" w:hanging="150"/>
              <w:jc w:val="left"/>
              <w:rPr>
                <w:rFonts w:ascii="Courier New" w:hAnsi="Courier New" w:cs="Courier New"/>
                <w:kern w:val="0"/>
                <w:sz w:val="20"/>
                <w:szCs w:val="20"/>
                <w:lang w:val="es-ES"/>
              </w:rPr>
            </w:pPr>
            <w:r w:rsidRPr="00566060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  <w:lang w:val="es-ES"/>
              </w:rPr>
              <w:t>update</w:t>
            </w:r>
            <w:r w:rsidRPr="00566060">
              <w:rPr>
                <w:rFonts w:ascii="Courier New" w:hAnsi="Courier New" w:cs="Courier New"/>
                <w:kern w:val="0"/>
                <w:sz w:val="20"/>
                <w:szCs w:val="20"/>
                <w:lang w:val="es-ES"/>
              </w:rPr>
              <w:t xml:space="preserve"> Delivery </w:t>
            </w:r>
            <w:r w:rsidRPr="00566060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  <w:lang w:val="es-ES"/>
              </w:rPr>
              <w:t>set</w:t>
            </w:r>
            <w:r w:rsidRPr="00566060">
              <w:rPr>
                <w:rFonts w:ascii="Courier New" w:hAnsi="Courier New" w:cs="Courier New"/>
                <w:kern w:val="0"/>
                <w:sz w:val="20"/>
                <w:szCs w:val="20"/>
                <w:lang w:val="es-ES"/>
              </w:rPr>
              <w:t xml:space="preserve"> [Status]</w:t>
            </w:r>
            <w:r w:rsidRPr="00566060">
              <w:rPr>
                <w:rFonts w:ascii="Courier New" w:hAnsi="Courier New" w:cs="Courier New"/>
                <w:color w:val="808080"/>
                <w:kern w:val="0"/>
                <w:sz w:val="20"/>
                <w:szCs w:val="20"/>
                <w:lang w:val="es-ES"/>
              </w:rPr>
              <w:t>=</w:t>
            </w:r>
            <w:r w:rsidRPr="00566060">
              <w:rPr>
                <w:rFonts w:ascii="Courier New" w:hAnsi="Courier New" w:cs="Courier New" w:hint="eastAsia"/>
                <w:color w:val="808080"/>
                <w:kern w:val="0"/>
                <w:sz w:val="20"/>
                <w:szCs w:val="20"/>
                <w:lang w:val="es-ES" w:eastAsia="zh-TW"/>
              </w:rPr>
              <w:t xml:space="preserve"> </w:t>
            </w:r>
            <w:r w:rsidRPr="00566060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  <w:lang w:val="es-ES" w:eastAsia="zh-TW"/>
              </w:rPr>
              <w:t>'9</w:t>
            </w:r>
            <w:r w:rsidRPr="00566060">
              <w:rPr>
                <w:rFonts w:ascii="Courier New" w:hAnsi="Courier New" w:cs="Courier New" w:hint="eastAsia"/>
                <w:color w:val="FF0000"/>
                <w:kern w:val="0"/>
                <w:sz w:val="20"/>
                <w:szCs w:val="20"/>
                <w:lang w:val="es-ES" w:eastAsia="zh-TW"/>
              </w:rPr>
              <w:t>8</w:t>
            </w:r>
            <w:r w:rsidRPr="00566060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  <w:lang w:val="es-ES" w:eastAsia="zh-TW"/>
              </w:rPr>
              <w:t>'</w:t>
            </w:r>
            <w:r w:rsidRPr="00566060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  <w:lang w:val="es-ES" w:eastAsia="zh-TW"/>
              </w:rPr>
              <w:t>, Udt=</w:t>
            </w:r>
            <w:r w:rsidRPr="00566060">
              <w:rPr>
                <w:rFonts w:ascii="Courier New" w:hAnsi="Courier New" w:cs="Courier New" w:hint="eastAsia"/>
                <w:color w:val="FF0000"/>
                <w:kern w:val="0"/>
                <w:sz w:val="20"/>
                <w:szCs w:val="20"/>
                <w:lang w:val="es-ES" w:eastAsia="zh-TW"/>
              </w:rPr>
              <w:t xml:space="preserve">GetDate() </w:t>
            </w:r>
            <w:r w:rsidRPr="00566060">
              <w:rPr>
                <w:rFonts w:ascii="Courier New" w:hAnsi="Courier New" w:cs="Courier New"/>
                <w:strike/>
                <w:color w:val="FF0000"/>
                <w:kern w:val="0"/>
                <w:sz w:val="20"/>
                <w:szCs w:val="20"/>
                <w:lang w:val="es-ES"/>
              </w:rPr>
              <w:t>'9'</w:t>
            </w:r>
            <w:r w:rsidRPr="00566060">
              <w:rPr>
                <w:rFonts w:ascii="Courier New" w:hAnsi="Courier New" w:cs="Courier New"/>
                <w:strike/>
                <w:color w:val="808080"/>
                <w:kern w:val="0"/>
                <w:sz w:val="20"/>
                <w:szCs w:val="20"/>
                <w:lang w:val="es-ES"/>
              </w:rPr>
              <w:t>+</w:t>
            </w:r>
            <w:r w:rsidRPr="00566060">
              <w:rPr>
                <w:rFonts w:ascii="Courier New" w:hAnsi="Courier New" w:cs="Courier New"/>
                <w:strike/>
                <w:color w:val="FF00FF"/>
                <w:kern w:val="0"/>
                <w:sz w:val="20"/>
                <w:szCs w:val="20"/>
                <w:lang w:val="es-ES"/>
              </w:rPr>
              <w:t>substring</w:t>
            </w:r>
            <w:r w:rsidRPr="00566060">
              <w:rPr>
                <w:rFonts w:ascii="Courier New" w:hAnsi="Courier New" w:cs="Courier New"/>
                <w:strike/>
                <w:color w:val="808080"/>
                <w:kern w:val="0"/>
                <w:sz w:val="20"/>
                <w:szCs w:val="20"/>
                <w:lang w:val="es-ES"/>
              </w:rPr>
              <w:t>(</w:t>
            </w:r>
            <w:r w:rsidRPr="00566060">
              <w:rPr>
                <w:rFonts w:ascii="Courier New" w:hAnsi="Courier New" w:cs="Courier New"/>
                <w:strike/>
                <w:kern w:val="0"/>
                <w:sz w:val="20"/>
                <w:szCs w:val="20"/>
                <w:lang w:val="es-ES"/>
              </w:rPr>
              <w:t>[Status]</w:t>
            </w:r>
            <w:r w:rsidRPr="00566060">
              <w:rPr>
                <w:rFonts w:ascii="Courier New" w:hAnsi="Courier New" w:cs="Courier New"/>
                <w:strike/>
                <w:color w:val="808080"/>
                <w:kern w:val="0"/>
                <w:sz w:val="20"/>
                <w:szCs w:val="20"/>
                <w:lang w:val="es-ES"/>
              </w:rPr>
              <w:t>,</w:t>
            </w:r>
            <w:r w:rsidRPr="00566060">
              <w:rPr>
                <w:rFonts w:ascii="Courier New" w:hAnsi="Courier New" w:cs="Courier New"/>
                <w:strike/>
                <w:kern w:val="0"/>
                <w:sz w:val="20"/>
                <w:szCs w:val="20"/>
                <w:lang w:val="es-ES"/>
              </w:rPr>
              <w:t>2</w:t>
            </w:r>
            <w:r w:rsidRPr="00566060">
              <w:rPr>
                <w:rFonts w:ascii="Courier New" w:hAnsi="Courier New" w:cs="Courier New"/>
                <w:strike/>
                <w:color w:val="808080"/>
                <w:kern w:val="0"/>
                <w:sz w:val="20"/>
                <w:szCs w:val="20"/>
                <w:lang w:val="es-ES"/>
              </w:rPr>
              <w:t>,</w:t>
            </w:r>
            <w:r w:rsidRPr="00566060">
              <w:rPr>
                <w:rFonts w:ascii="Courier New" w:hAnsi="Courier New" w:cs="Courier New"/>
                <w:strike/>
                <w:kern w:val="0"/>
                <w:sz w:val="20"/>
                <w:szCs w:val="20"/>
                <w:lang w:val="es-ES"/>
              </w:rPr>
              <w:t>1</w:t>
            </w:r>
            <w:r w:rsidRPr="00566060">
              <w:rPr>
                <w:rFonts w:ascii="Courier New" w:hAnsi="Courier New" w:cs="Courier New"/>
                <w:strike/>
                <w:color w:val="808080"/>
                <w:kern w:val="0"/>
                <w:sz w:val="20"/>
                <w:szCs w:val="20"/>
                <w:lang w:val="es-ES"/>
              </w:rPr>
              <w:t>)</w:t>
            </w:r>
            <w:r w:rsidRPr="00566060">
              <w:rPr>
                <w:rFonts w:ascii="Courier New" w:hAnsi="Courier New" w:cs="Courier New"/>
                <w:kern w:val="0"/>
                <w:sz w:val="20"/>
                <w:szCs w:val="20"/>
                <w:lang w:val="es-ES"/>
              </w:rPr>
              <w:t xml:space="preserve"> </w:t>
            </w:r>
            <w:r w:rsidRPr="00566060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  <w:lang w:val="es-ES"/>
              </w:rPr>
              <w:t>where</w:t>
            </w:r>
            <w:r w:rsidRPr="00566060">
              <w:rPr>
                <w:rFonts w:ascii="Courier New" w:hAnsi="Courier New" w:cs="Courier New"/>
                <w:kern w:val="0"/>
                <w:sz w:val="20"/>
                <w:szCs w:val="20"/>
                <w:lang w:val="es-ES"/>
              </w:rPr>
              <w:t xml:space="preserve"> DeliveryNo</w:t>
            </w:r>
            <w:r w:rsidRPr="00566060">
              <w:rPr>
                <w:rFonts w:ascii="Courier New" w:hAnsi="Courier New" w:cs="Courier New"/>
                <w:color w:val="808080"/>
                <w:kern w:val="0"/>
                <w:sz w:val="20"/>
                <w:szCs w:val="20"/>
                <w:lang w:val="es-ES"/>
              </w:rPr>
              <w:t>=</w:t>
            </w:r>
            <w:r w:rsidRPr="00566060">
              <w:rPr>
                <w:rFonts w:ascii="Courier New" w:hAnsi="Courier New" w:cs="Courier New"/>
                <w:kern w:val="0"/>
                <w:sz w:val="20"/>
                <w:szCs w:val="20"/>
                <w:lang w:val="es-ES"/>
              </w:rPr>
              <w:t>@dn</w:t>
            </w:r>
          </w:p>
          <w:p w:rsidR="00A74E84" w:rsidRDefault="00A74E84" w:rsidP="00A74E84">
            <w:pPr>
              <w:rPr>
                <w:rFonts w:ascii="Arial" w:hAnsi="Arial" w:cs="Arial"/>
                <w:noProof/>
                <w:kern w:val="0"/>
                <w:szCs w:val="21"/>
                <w:lang w:val="es-ES" w:eastAsia="zh-TW"/>
              </w:rPr>
            </w:pPr>
          </w:p>
          <w:p w:rsidR="00A74E84" w:rsidRPr="00A74E84" w:rsidRDefault="00A74E84" w:rsidP="00A74E84">
            <w:pPr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</w:pP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若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SAP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回復失敗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 xml:space="preserve">(Result &lt;&gt; </w:t>
            </w:r>
            <w:r w:rsidRPr="00A74E84"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  <w:t>‘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0</w:t>
            </w:r>
            <w:r w:rsidRPr="00A74E84"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  <w:t>’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)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，則報錯：</w:t>
            </w:r>
          </w:p>
          <w:p w:rsidR="00A74E84" w:rsidRPr="00A74E84" w:rsidRDefault="00A74E84" w:rsidP="00A74E84">
            <w:pPr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</w:pP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 xml:space="preserve">Detail 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錯誤訊息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(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多筆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)</w:t>
            </w:r>
          </w:p>
          <w:p w:rsidR="00A74E84" w:rsidRPr="00A74E84" w:rsidRDefault="00A74E84" w:rsidP="00A74E84">
            <w:pPr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</w:pPr>
          </w:p>
          <w:p w:rsidR="00A74E84" w:rsidRPr="00A74E84" w:rsidRDefault="00A74E84" w:rsidP="00A74E84">
            <w:pPr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</w:pP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並將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Delivery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的狀態恢復</w:t>
            </w:r>
            <w:r w:rsidR="00CF55D9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為</w:t>
            </w:r>
            <w:r w:rsidR="00CF55D9"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  <w:t>’</w:t>
            </w:r>
            <w:r w:rsidR="00CF55D9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88</w:t>
            </w:r>
            <w:r w:rsidR="00CF55D9">
              <w:rPr>
                <w:rFonts w:ascii="Arial" w:hAnsi="Arial" w:cs="Arial"/>
                <w:noProof/>
                <w:kern w:val="0"/>
                <w:szCs w:val="21"/>
                <w:highlight w:val="yellow"/>
                <w:lang w:val="es-ES" w:eastAsia="zh-TW"/>
              </w:rPr>
              <w:t>’</w:t>
            </w:r>
            <w:r w:rsidRPr="00A74E84">
              <w:rPr>
                <w:rFonts w:ascii="Arial" w:hAnsi="Arial" w:cs="Arial" w:hint="eastAsia"/>
                <w:noProof/>
                <w:kern w:val="0"/>
                <w:szCs w:val="21"/>
                <w:highlight w:val="yellow"/>
                <w:lang w:val="es-ES" w:eastAsia="zh-TW"/>
              </w:rPr>
              <w:t>：</w:t>
            </w:r>
          </w:p>
          <w:p w:rsidR="00A74E84" w:rsidRPr="00A74E84" w:rsidRDefault="00A74E84" w:rsidP="00CF55D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highlight w:val="yellow"/>
                <w:lang w:val="es-ES"/>
              </w:rPr>
            </w:pPr>
            <w:r w:rsidRPr="00A74E84"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  <w:highlight w:val="yellow"/>
                <w:lang w:val="es-ES"/>
              </w:rPr>
              <w:t>update</w:t>
            </w:r>
            <w:r w:rsidRPr="00A74E84">
              <w:rPr>
                <w:rFonts w:ascii="Courier New" w:hAnsi="Courier New" w:cs="Courier New"/>
                <w:noProof/>
                <w:kern w:val="0"/>
                <w:sz w:val="20"/>
                <w:szCs w:val="20"/>
                <w:highlight w:val="yellow"/>
                <w:lang w:val="es-ES"/>
              </w:rPr>
              <w:t xml:space="preserve"> Delivery </w:t>
            </w:r>
            <w:r w:rsidRPr="00A74E84"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  <w:highlight w:val="yellow"/>
                <w:lang w:val="es-ES"/>
              </w:rPr>
              <w:t>set</w:t>
            </w:r>
            <w:r w:rsidRPr="00A74E84">
              <w:rPr>
                <w:rFonts w:ascii="Courier New" w:hAnsi="Courier New" w:cs="Courier New"/>
                <w:noProof/>
                <w:kern w:val="0"/>
                <w:sz w:val="20"/>
                <w:szCs w:val="20"/>
                <w:highlight w:val="yellow"/>
                <w:lang w:val="es-ES"/>
              </w:rPr>
              <w:t xml:space="preserve"> [Stat</w:t>
            </w:r>
            <w:r w:rsidRPr="00CF55D9">
              <w:rPr>
                <w:rFonts w:ascii="Courier New" w:hAnsi="Courier New" w:cs="Courier New"/>
                <w:noProof/>
                <w:kern w:val="0"/>
                <w:sz w:val="20"/>
                <w:szCs w:val="20"/>
                <w:highlight w:val="yellow"/>
                <w:lang w:val="es-ES"/>
              </w:rPr>
              <w:t>us]</w:t>
            </w:r>
            <w:r w:rsidRPr="00CF55D9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highlight w:val="yellow"/>
                <w:lang w:val="es-ES"/>
              </w:rPr>
              <w:t>=</w:t>
            </w:r>
            <w:r w:rsidR="00CF55D9" w:rsidRPr="00CF55D9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  <w:highlight w:val="yellow"/>
                <w:lang w:val="es-ES" w:eastAsia="zh-TW"/>
              </w:rPr>
              <w:t xml:space="preserve"> '</w:t>
            </w:r>
            <w:r w:rsidR="00CF55D9" w:rsidRPr="00CF55D9">
              <w:rPr>
                <w:rFonts w:ascii="Courier New" w:hAnsi="Courier New" w:cs="Courier New" w:hint="eastAsia"/>
                <w:color w:val="FF0000"/>
                <w:kern w:val="0"/>
                <w:sz w:val="20"/>
                <w:szCs w:val="20"/>
                <w:highlight w:val="yellow"/>
                <w:lang w:val="es-ES" w:eastAsia="zh-TW"/>
              </w:rPr>
              <w:t>88</w:t>
            </w:r>
            <w:r w:rsidR="00CF55D9" w:rsidRPr="00CF55D9">
              <w:rPr>
                <w:rFonts w:ascii="Courier New" w:hAnsi="Courier New" w:cs="Courier New"/>
                <w:color w:val="FF0000"/>
                <w:kern w:val="0"/>
                <w:sz w:val="20"/>
                <w:szCs w:val="20"/>
                <w:highlight w:val="yellow"/>
                <w:lang w:val="es-ES" w:eastAsia="zh-TW"/>
              </w:rPr>
              <w:t>'</w:t>
            </w:r>
            <w:r w:rsidRPr="00A74E84">
              <w:rPr>
                <w:rFonts w:ascii="Courier New" w:hAnsi="Courier New" w:cs="Courier New"/>
                <w:noProof/>
                <w:kern w:val="0"/>
                <w:sz w:val="20"/>
                <w:szCs w:val="20"/>
                <w:highlight w:val="yellow"/>
                <w:lang w:val="es-ES"/>
              </w:rPr>
              <w:t xml:space="preserve"> </w:t>
            </w:r>
            <w:r w:rsidRPr="00A74E84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highlight w:val="yellow"/>
                <w:lang w:val="es-ES"/>
              </w:rPr>
              <w:t>,</w:t>
            </w:r>
            <w:r w:rsidRPr="00A74E84">
              <w:rPr>
                <w:rFonts w:ascii="Courier New" w:hAnsi="Courier New" w:cs="Courier New"/>
                <w:noProof/>
                <w:kern w:val="0"/>
                <w:sz w:val="20"/>
                <w:szCs w:val="20"/>
                <w:highlight w:val="yellow"/>
                <w:lang w:val="es-ES"/>
              </w:rPr>
              <w:t xml:space="preserve"> Udt</w:t>
            </w:r>
            <w:r w:rsidRPr="00A74E84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highlight w:val="yellow"/>
                <w:lang w:val="es-ES"/>
              </w:rPr>
              <w:t>=</w:t>
            </w:r>
            <w:r w:rsidRPr="00A74E84">
              <w:rPr>
                <w:rFonts w:ascii="Courier New" w:hAnsi="Courier New" w:cs="Courier New"/>
                <w:noProof/>
                <w:color w:val="FF00FF"/>
                <w:kern w:val="0"/>
                <w:sz w:val="20"/>
                <w:szCs w:val="20"/>
                <w:highlight w:val="yellow"/>
                <w:lang w:val="es-ES"/>
              </w:rPr>
              <w:t>GetDate</w:t>
            </w:r>
            <w:r w:rsidRPr="00A74E84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highlight w:val="yellow"/>
                <w:lang w:val="es-ES"/>
              </w:rPr>
              <w:t>()</w:t>
            </w:r>
          </w:p>
          <w:p w:rsidR="00A74E84" w:rsidRPr="00566060" w:rsidRDefault="00A74E84" w:rsidP="00A74E84">
            <w:pPr>
              <w:rPr>
                <w:rFonts w:ascii="Arial" w:hAnsi="Arial" w:cs="Arial"/>
                <w:noProof/>
                <w:kern w:val="0"/>
                <w:szCs w:val="21"/>
                <w:lang w:val="es-ES" w:eastAsia="zh-TW"/>
              </w:rPr>
            </w:pPr>
            <w:r w:rsidRPr="00A74E84"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  <w:highlight w:val="yellow"/>
                <w:lang w:val="es-ES"/>
              </w:rPr>
              <w:t>where</w:t>
            </w:r>
            <w:r w:rsidRPr="00A74E84">
              <w:rPr>
                <w:rFonts w:ascii="Courier New" w:hAnsi="Courier New" w:cs="Courier New"/>
                <w:noProof/>
                <w:kern w:val="0"/>
                <w:sz w:val="20"/>
                <w:szCs w:val="20"/>
                <w:highlight w:val="yellow"/>
                <w:lang w:val="es-ES"/>
              </w:rPr>
              <w:t xml:space="preserve"> DeliveryNo</w:t>
            </w:r>
            <w:r w:rsidRPr="00A74E84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highlight w:val="yellow"/>
                <w:lang w:val="es-ES"/>
              </w:rPr>
              <w:t>=</w:t>
            </w:r>
            <w:r w:rsidRPr="00A74E84">
              <w:rPr>
                <w:rFonts w:ascii="Courier New" w:hAnsi="Courier New" w:cs="Courier New"/>
                <w:noProof/>
                <w:kern w:val="0"/>
                <w:sz w:val="20"/>
                <w:szCs w:val="20"/>
                <w:highlight w:val="yellow"/>
                <w:lang w:val="es-ES"/>
              </w:rPr>
              <w:t>@dn</w:t>
            </w:r>
          </w:p>
        </w:tc>
      </w:tr>
      <w:tr w:rsidR="00BB5447" w:rsidRPr="00566060" w:rsidTr="00977CB2">
        <w:tc>
          <w:tcPr>
            <w:tcW w:w="1668" w:type="dxa"/>
          </w:tcPr>
          <w:p w:rsidR="00BB5447" w:rsidRPr="00566060" w:rsidRDefault="00BB5447" w:rsidP="006360D2">
            <w:pPr>
              <w:rPr>
                <w:rFonts w:ascii="Arial" w:hAnsi="Arial" w:cs="Arial"/>
                <w:szCs w:val="21"/>
                <w:lang w:val="es-ES"/>
              </w:rPr>
            </w:pPr>
          </w:p>
        </w:tc>
        <w:tc>
          <w:tcPr>
            <w:tcW w:w="7371" w:type="dxa"/>
          </w:tcPr>
          <w:p w:rsidR="00BB5447" w:rsidRPr="00566060" w:rsidRDefault="00BB5447" w:rsidP="002329D7">
            <w:pPr>
              <w:rPr>
                <w:rFonts w:ascii="Arial" w:hAnsi="Arial" w:cs="Arial"/>
                <w:noProof/>
                <w:kern w:val="0"/>
                <w:szCs w:val="21"/>
                <w:lang w:val="es-ES"/>
              </w:rPr>
            </w:pPr>
          </w:p>
        </w:tc>
      </w:tr>
    </w:tbl>
    <w:p w:rsidR="00C8015F" w:rsidRPr="00566060" w:rsidRDefault="00C8015F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/>
        </w:rPr>
      </w:pPr>
    </w:p>
    <w:p w:rsidR="00647240" w:rsidRPr="00566060" w:rsidRDefault="00647240">
      <w:pPr>
        <w:widowControl/>
        <w:jc w:val="left"/>
        <w:rPr>
          <w:rFonts w:ascii="Courier New" w:hAnsi="Courier New"/>
          <w:lang w:val="es-ES" w:eastAsia="zh-TW"/>
        </w:rPr>
      </w:pPr>
    </w:p>
    <w:p w:rsidR="00C8015F" w:rsidRPr="00566060" w:rsidRDefault="00C8015F" w:rsidP="00A722CC">
      <w:pPr>
        <w:pStyle w:val="1"/>
        <w:spacing w:line="240" w:lineRule="auto"/>
        <w:rPr>
          <w:rFonts w:ascii="Times New Roman" w:hAnsi="Times New Roman"/>
          <w:sz w:val="32"/>
          <w:lang w:val="es-ES"/>
        </w:rPr>
      </w:pPr>
      <w:bookmarkStart w:id="13" w:name="_Toc355010675"/>
      <w:r w:rsidRPr="00566060">
        <w:rPr>
          <w:rFonts w:ascii="Times New Roman" w:eastAsia="SimHei" w:hAnsi="Times New Roman"/>
          <w:sz w:val="32"/>
          <w:lang w:val="es-ES"/>
        </w:rPr>
        <w:t>Appendix</w:t>
      </w:r>
      <w:bookmarkEnd w:id="13"/>
    </w:p>
    <w:p w:rsidR="005D1EDE" w:rsidRPr="00566060" w:rsidRDefault="003242C4" w:rsidP="005D1EDE">
      <w:pPr>
        <w:jc w:val="left"/>
        <w:rPr>
          <w:rFonts w:ascii="Arial" w:hAnsi="Arial" w:cs="Arial"/>
          <w:b/>
          <w:noProof/>
          <w:kern w:val="0"/>
          <w:sz w:val="28"/>
          <w:szCs w:val="28"/>
          <w:lang w:val="es-ES"/>
        </w:rPr>
      </w:pP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1.</w:t>
      </w:r>
      <w:r w:rsidR="005D1EDE"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修改</w:t>
      </w:r>
      <w:r w:rsidR="00F35F5A"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ODD</w:t>
      </w:r>
      <w:r w:rsidR="00F35F5A"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判断逻辑</w:t>
      </w: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 xml:space="preserve">: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(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修改日期</w:t>
      </w:r>
      <w:r w:rsidR="001601C4" w:rsidRPr="00566060">
        <w:rPr>
          <w:rFonts w:ascii="Arial" w:hAnsi="Arial" w:cs="Arial" w:hint="eastAsia"/>
          <w:noProof/>
          <w:kern w:val="0"/>
          <w:szCs w:val="21"/>
          <w:lang w:val="es-ES"/>
        </w:rPr>
        <w:t>：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2012\11\30</w:t>
      </w:r>
      <w:r w:rsidR="001601C4" w:rsidRPr="00566060">
        <w:rPr>
          <w:rFonts w:ascii="Arial" w:hAnsi="Arial" w:cs="Arial" w:hint="eastAsia"/>
          <w:noProof/>
          <w:kern w:val="0"/>
          <w:szCs w:val="21"/>
          <w:lang w:val="es-ES"/>
        </w:rPr>
        <w:t>,</w:t>
      </w:r>
      <w:r w:rsidR="001601C4" w:rsidRPr="00566060">
        <w:rPr>
          <w:rFonts w:ascii="Arial" w:hAnsi="Arial" w:cs="Arial" w:hint="eastAsia"/>
          <w:noProof/>
          <w:kern w:val="0"/>
          <w:szCs w:val="21"/>
          <w:lang w:val="es-ES"/>
        </w:rPr>
        <w:t>修改页码：第</w:t>
      </w:r>
      <w:r w:rsidR="00364644" w:rsidRPr="00566060">
        <w:rPr>
          <w:rFonts w:ascii="Arial" w:hAnsi="Arial" w:cs="Arial" w:hint="eastAsia"/>
          <w:noProof/>
          <w:kern w:val="0"/>
          <w:szCs w:val="21"/>
          <w:lang w:val="es-ES"/>
        </w:rPr>
        <w:t>12</w:t>
      </w:r>
      <w:r w:rsidR="001601C4" w:rsidRPr="00566060">
        <w:rPr>
          <w:rFonts w:ascii="Arial" w:hAnsi="Arial" w:cs="Arial" w:hint="eastAsia"/>
          <w:noProof/>
          <w:kern w:val="0"/>
          <w:szCs w:val="21"/>
          <w:lang w:val="es-ES"/>
        </w:rPr>
        <w:t>页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)</w:t>
      </w:r>
    </w:p>
    <w:p w:rsidR="005D1EDE" w:rsidRPr="00566060" w:rsidRDefault="005D1EDE" w:rsidP="005D1EDE">
      <w:pPr>
        <w:jc w:val="left"/>
        <w:rPr>
          <w:rFonts w:ascii="Arial" w:hAnsi="Arial" w:cs="Arial"/>
          <w:b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b/>
          <w:noProof/>
          <w:kern w:val="0"/>
          <w:sz w:val="24"/>
          <w:szCs w:val="24"/>
          <w:lang w:val="es-ES"/>
        </w:rPr>
        <w:t xml:space="preserve">  </w:t>
      </w:r>
      <w:r w:rsidR="0064796A" w:rsidRPr="00566060">
        <w:rPr>
          <w:rFonts w:ascii="Arial" w:hAnsi="Arial" w:cs="Arial" w:hint="eastAsia"/>
          <w:b/>
          <w:noProof/>
          <w:kern w:val="0"/>
          <w:sz w:val="24"/>
          <w:szCs w:val="24"/>
          <w:lang w:val="es-ES"/>
        </w:rPr>
        <w:t xml:space="preserve"> </w:t>
      </w:r>
      <w:r w:rsidR="001938FE" w:rsidRPr="00566060">
        <w:rPr>
          <w:rFonts w:ascii="Arial" w:hAnsi="Arial" w:cs="Arial" w:hint="eastAsia"/>
          <w:b/>
          <w:noProof/>
          <w:kern w:val="0"/>
          <w:sz w:val="24"/>
          <w:szCs w:val="24"/>
          <w:lang w:val="es-ES"/>
        </w:rPr>
        <w:t>修改</w:t>
      </w:r>
      <w:r w:rsidRPr="00566060">
        <w:rPr>
          <w:rFonts w:ascii="Arial" w:hAnsi="Arial" w:cs="Arial" w:hint="eastAsia"/>
          <w:b/>
          <w:noProof/>
          <w:kern w:val="0"/>
          <w:szCs w:val="21"/>
          <w:lang w:val="es-ES"/>
        </w:rPr>
        <w:t>前的逻辑：</w:t>
      </w:r>
    </w:p>
    <w:p w:rsidR="003566FD" w:rsidRPr="00566060" w:rsidRDefault="005D1EDE" w:rsidP="003566FD">
      <w:pPr>
        <w:ind w:leftChars="200" w:left="420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5.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当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bom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中存在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 part(BomNodeType=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AV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 and PartInfo.InfoType=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Descr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 and PartInfo.InfoValue=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的记录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)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，该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PartNo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不是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ZM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开头时，如果没有得到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时，则显示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'ODD missing !!'+@dn</w:t>
      </w:r>
    </w:p>
    <w:p w:rsidR="00186845" w:rsidRPr="00566060" w:rsidRDefault="00186845" w:rsidP="005D1EDE">
      <w:pPr>
        <w:ind w:leftChars="200" w:left="420"/>
        <w:jc w:val="left"/>
        <w:rPr>
          <w:rFonts w:ascii="Arial" w:hAnsi="Arial" w:cs="Arial"/>
          <w:noProof/>
          <w:kern w:val="0"/>
          <w:szCs w:val="21"/>
          <w:lang w:val="es-ES"/>
        </w:rPr>
      </w:pPr>
    </w:p>
    <w:p w:rsidR="005508D5" w:rsidRPr="00566060" w:rsidRDefault="005D1EDE" w:rsidP="005D1EDE">
      <w:pPr>
        <w:rPr>
          <w:rFonts w:ascii="Arial" w:hAnsi="Arial" w:cs="Arial"/>
          <w:b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b/>
          <w:noProof/>
          <w:kern w:val="0"/>
          <w:szCs w:val="21"/>
          <w:lang w:val="es-ES"/>
        </w:rPr>
        <w:t xml:space="preserve">  </w:t>
      </w:r>
      <w:r w:rsidR="0064796A" w:rsidRPr="00566060">
        <w:rPr>
          <w:rFonts w:ascii="Arial" w:hAnsi="Arial" w:cs="Arial" w:hint="eastAsia"/>
          <w:b/>
          <w:noProof/>
          <w:kern w:val="0"/>
          <w:szCs w:val="21"/>
          <w:lang w:val="es-ES"/>
        </w:rPr>
        <w:t xml:space="preserve"> </w:t>
      </w:r>
      <w:r w:rsidRPr="00566060">
        <w:rPr>
          <w:rFonts w:ascii="Arial" w:hAnsi="Arial" w:cs="Arial" w:hint="eastAsia"/>
          <w:b/>
          <w:noProof/>
          <w:kern w:val="0"/>
          <w:szCs w:val="21"/>
          <w:lang w:val="es-ES"/>
        </w:rPr>
        <w:t>修改后的逻辑：</w:t>
      </w:r>
      <w:r w:rsidR="00EF087D" w:rsidRPr="00566060">
        <w:rPr>
          <w:rFonts w:ascii="Arial" w:hAnsi="Arial" w:cs="Arial" w:hint="eastAsia"/>
          <w:b/>
          <w:noProof/>
          <w:kern w:val="0"/>
          <w:szCs w:val="21"/>
          <w:lang w:val="es-ES"/>
        </w:rPr>
        <w:t>（增加</w:t>
      </w:r>
      <w:r w:rsidR="00EF087D" w:rsidRPr="00566060">
        <w:rPr>
          <w:rFonts w:ascii="Arial" w:hAnsi="Arial" w:cs="Arial" w:hint="eastAsia"/>
          <w:noProof/>
          <w:kern w:val="0"/>
          <w:szCs w:val="21"/>
          <w:lang w:val="es-ES"/>
        </w:rPr>
        <w:t>2</w:t>
      </w:r>
      <w:r w:rsidR="00192391" w:rsidRPr="00566060">
        <w:rPr>
          <w:rFonts w:ascii="Arial" w:hAnsi="Arial" w:cs="Arial" w:hint="eastAsia"/>
          <w:noProof/>
          <w:kern w:val="0"/>
          <w:szCs w:val="21"/>
          <w:lang w:val="es-ES"/>
        </w:rPr>
        <w:t>）</w:t>
      </w:r>
      <w:r w:rsidR="00EF087D" w:rsidRPr="00566060">
        <w:rPr>
          <w:rFonts w:ascii="Arial" w:hAnsi="Arial" w:cs="Arial"/>
          <w:noProof/>
          <w:kern w:val="0"/>
          <w:szCs w:val="21"/>
          <w:lang w:val="es-ES"/>
        </w:rPr>
        <w:t>不存在</w:t>
      </w:r>
      <w:r w:rsidR="00EF087D" w:rsidRPr="00566060">
        <w:rPr>
          <w:rFonts w:ascii="Arial" w:hAnsi="Arial" w:cs="Arial"/>
          <w:noProof/>
          <w:kern w:val="0"/>
          <w:szCs w:val="21"/>
          <w:lang w:val="es-ES"/>
        </w:rPr>
        <w:t>ODD part</w:t>
      </w:r>
      <w:r w:rsidR="00EF087D" w:rsidRPr="00566060">
        <w:rPr>
          <w:rFonts w:ascii="Arial" w:hAnsi="Arial" w:cs="Arial" w:hint="eastAsia"/>
          <w:b/>
          <w:noProof/>
          <w:kern w:val="0"/>
          <w:szCs w:val="21"/>
          <w:lang w:val="es-ES"/>
        </w:rPr>
        <w:t>的情况）</w:t>
      </w:r>
    </w:p>
    <w:p w:rsidR="00017CB9" w:rsidRPr="00566060" w:rsidRDefault="005508D5" w:rsidP="00017CB9">
      <w:pPr>
        <w:pStyle w:val="a9"/>
        <w:numPr>
          <w:ilvl w:val="0"/>
          <w:numId w:val="10"/>
        </w:numPr>
        <w:ind w:firstLineChars="0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/>
          <w:noProof/>
          <w:kern w:val="0"/>
          <w:szCs w:val="21"/>
          <w:lang w:val="es-ES"/>
        </w:rPr>
        <w:t>判断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bom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中是否存在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 part</w:t>
      </w:r>
    </w:p>
    <w:p w:rsidR="005508D5" w:rsidRPr="00566060" w:rsidRDefault="005508D5" w:rsidP="00017CB9">
      <w:pPr>
        <w:pStyle w:val="a9"/>
        <w:ind w:left="360" w:firstLineChars="0" w:firstLine="0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 (BomNodeType=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AV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 and PartInfo.InfoType=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Descr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 and PartInfo.InfoValue=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)</w:t>
      </w:r>
    </w:p>
    <w:p w:rsidR="00287D17" w:rsidRPr="00566060" w:rsidRDefault="005508D5" w:rsidP="005508D5">
      <w:pPr>
        <w:ind w:leftChars="100" w:left="416" w:hangingChars="98" w:hanging="206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hint="eastAsia"/>
          <w:lang w:val="es-ES"/>
        </w:rPr>
        <w:t xml:space="preserve">      </w:t>
      </w:r>
      <w:r w:rsidR="00EC0A65" w:rsidRPr="00566060">
        <w:rPr>
          <w:rFonts w:hint="eastAsia"/>
          <w:lang w:val="es-ES"/>
        </w:rPr>
        <w:t xml:space="preserve"> </w:t>
      </w:r>
      <w:r w:rsidR="002F3BCD" w:rsidRPr="00566060">
        <w:rPr>
          <w:rFonts w:hint="eastAsia"/>
          <w:lang w:val="es-ES"/>
        </w:rPr>
        <w:t>(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1)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存在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 part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，该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PartNo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不是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ZM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开头时，</w:t>
      </w:r>
    </w:p>
    <w:p w:rsidR="00287D17" w:rsidRPr="00566060" w:rsidRDefault="005508D5" w:rsidP="00287D17">
      <w:pPr>
        <w:pStyle w:val="a9"/>
        <w:numPr>
          <w:ilvl w:val="0"/>
          <w:numId w:val="12"/>
        </w:numPr>
        <w:ind w:firstLineChars="0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没有得到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，则显示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'ODD missing !!'+@dn</w:t>
      </w:r>
    </w:p>
    <w:p w:rsidR="005508D5" w:rsidRPr="00566060" w:rsidRDefault="00364644" w:rsidP="00287D17">
      <w:pPr>
        <w:pStyle w:val="a9"/>
        <w:numPr>
          <w:ilvl w:val="0"/>
          <w:numId w:val="12"/>
        </w:numPr>
        <w:ind w:firstLineChars="0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有得到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，</w:t>
      </w:r>
      <w:r w:rsidR="00A03CBA" w:rsidRPr="00566060">
        <w:rPr>
          <w:rFonts w:ascii="Arial" w:hAnsi="Arial" w:cs="Arial" w:hint="eastAsia"/>
          <w:noProof/>
          <w:kern w:val="0"/>
          <w:szCs w:val="21"/>
          <w:lang w:val="es-ES"/>
        </w:rPr>
        <w:t>则结束条件，走下一步</w:t>
      </w:r>
    </w:p>
    <w:p w:rsidR="00364644" w:rsidRPr="00566060" w:rsidRDefault="002F3BCD" w:rsidP="00861FDE">
      <w:pPr>
        <w:ind w:leftChars="448" w:left="1256" w:hangingChars="150" w:hanging="315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(</w:t>
      </w:r>
      <w:r w:rsidR="005508D5"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2) </w:t>
      </w:r>
      <w:r w:rsidR="005508D5" w:rsidRPr="00566060">
        <w:rPr>
          <w:rFonts w:ascii="Arial" w:hAnsi="Arial" w:cs="Arial" w:hint="eastAsia"/>
          <w:noProof/>
          <w:kern w:val="0"/>
          <w:szCs w:val="21"/>
          <w:lang w:val="es-ES"/>
        </w:rPr>
        <w:t>如果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不存在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ODD part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，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 </w:t>
      </w:r>
      <w:r w:rsidR="00364644" w:rsidRPr="00566060">
        <w:rPr>
          <w:rFonts w:ascii="Arial" w:hAnsi="Arial" w:cs="Arial" w:hint="eastAsia"/>
          <w:noProof/>
          <w:kern w:val="0"/>
          <w:szCs w:val="21"/>
          <w:lang w:val="es-ES"/>
        </w:rPr>
        <w:t>判断是否</w:t>
      </w:r>
      <w:r w:rsidR="005508D5" w:rsidRPr="00566060">
        <w:rPr>
          <w:rFonts w:ascii="Arial" w:hAnsi="Arial" w:cs="Arial" w:hint="eastAsia"/>
          <w:noProof/>
          <w:kern w:val="0"/>
          <w:szCs w:val="21"/>
          <w:lang w:val="es-ES"/>
        </w:rPr>
        <w:t>有结合</w:t>
      </w:r>
      <w:r w:rsidR="005508D5"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（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 xml:space="preserve">select * from Product_Part where </w:t>
      </w:r>
      <w:r w:rsidR="005508D5" w:rsidRPr="00566060">
        <w:rPr>
          <w:rFonts w:ascii="Arial" w:hAnsi="Arial" w:cs="Arial" w:hint="eastAsia"/>
          <w:noProof/>
          <w:kern w:val="0"/>
          <w:szCs w:val="21"/>
          <w:lang w:val="es-ES"/>
        </w:rPr>
        <w:t>c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heckItemType='ODD'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）</w:t>
      </w:r>
    </w:p>
    <w:p w:rsidR="005508D5" w:rsidRPr="00566060" w:rsidRDefault="00364644" w:rsidP="00364644">
      <w:pPr>
        <w:pStyle w:val="a9"/>
        <w:numPr>
          <w:ilvl w:val="0"/>
          <w:numId w:val="11"/>
        </w:numPr>
        <w:ind w:firstLineChars="0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有结合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，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而没有得到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ODD_Accession ’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或</w:t>
      </w:r>
      <w:r w:rsidR="0082061B" w:rsidRPr="00566060">
        <w:rPr>
          <w:rFonts w:ascii="Arial" w:hAnsi="Arial" w:cs="Arial"/>
          <w:noProof/>
          <w:kern w:val="0"/>
          <w:szCs w:val="21"/>
          <w:lang w:val="es-ES"/>
        </w:rPr>
        <w:t xml:space="preserve"> ODD_Mft</w:t>
      </w:r>
      <w:r w:rsidR="00DE1C23" w:rsidRPr="00566060">
        <w:rPr>
          <w:rFonts w:ascii="Arial" w:hAnsi="Arial" w:cs="Arial" w:hint="eastAsia"/>
          <w:noProof/>
          <w:kern w:val="0"/>
          <w:szCs w:val="21"/>
          <w:lang w:val="es-ES"/>
        </w:rPr>
        <w:t>Id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="0082061B" w:rsidRPr="00566060">
        <w:rPr>
          <w:rFonts w:ascii="Arial" w:hAnsi="Arial" w:cs="Arial"/>
          <w:noProof/>
          <w:kern w:val="0"/>
          <w:szCs w:val="21"/>
          <w:lang w:val="es-ES"/>
        </w:rPr>
        <w:t>时</w:t>
      </w:r>
      <w:r w:rsidR="0082061B" w:rsidRPr="00566060">
        <w:rPr>
          <w:rFonts w:ascii="Arial" w:hAnsi="Arial" w:cs="Arial" w:hint="eastAsia"/>
          <w:noProof/>
          <w:kern w:val="0"/>
          <w:szCs w:val="21"/>
          <w:lang w:val="es-ES"/>
        </w:rPr>
        <w:t>,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则显示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'</w:t>
      </w:r>
      <w:r w:rsidR="0082061B" w:rsidRPr="00566060">
        <w:rPr>
          <w:rFonts w:ascii="Arial" w:hAnsi="Arial" w:cs="Arial"/>
          <w:noProof/>
          <w:kern w:val="0"/>
          <w:szCs w:val="21"/>
          <w:lang w:val="es-ES"/>
        </w:rPr>
        <w:t>ODD Accession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No or ManufactureI</w:t>
      </w:r>
      <w:r w:rsidR="0082061B" w:rsidRPr="00566060">
        <w:rPr>
          <w:rFonts w:ascii="Arial" w:hAnsi="Arial" w:cs="Arial"/>
          <w:noProof/>
          <w:kern w:val="0"/>
          <w:szCs w:val="21"/>
          <w:lang w:val="es-ES"/>
        </w:rPr>
        <w:t>d</w:t>
      </w:r>
      <w:r w:rsidR="0082061B"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 </w:t>
      </w:r>
      <w:r w:rsidR="005508D5" w:rsidRPr="00566060">
        <w:rPr>
          <w:rFonts w:ascii="Arial" w:hAnsi="Arial" w:cs="Arial"/>
          <w:noProof/>
          <w:kern w:val="0"/>
          <w:szCs w:val="21"/>
          <w:lang w:val="es-ES"/>
        </w:rPr>
        <w:t>missing !!'+@dn</w:t>
      </w:r>
    </w:p>
    <w:p w:rsidR="00364644" w:rsidRPr="00566060" w:rsidRDefault="00364644" w:rsidP="00364644">
      <w:pPr>
        <w:pStyle w:val="a9"/>
        <w:numPr>
          <w:ilvl w:val="0"/>
          <w:numId w:val="11"/>
        </w:numPr>
        <w:ind w:firstLineChars="0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没有结合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，则</w:t>
      </w:r>
      <w:r w:rsidR="0070492B" w:rsidRPr="00566060">
        <w:rPr>
          <w:rFonts w:ascii="Arial" w:hAnsi="Arial" w:cs="Arial" w:hint="eastAsia"/>
          <w:noProof/>
          <w:kern w:val="0"/>
          <w:szCs w:val="21"/>
          <w:lang w:val="es-ES"/>
        </w:rPr>
        <w:t>结束条件，走下一步</w:t>
      </w:r>
    </w:p>
    <w:p w:rsidR="00E71559" w:rsidRPr="00566060" w:rsidRDefault="00E77D6D" w:rsidP="00E77D6D">
      <w:pPr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object w:dxaOrig="9373" w:dyaOrig="62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3.4pt" o:ole="">
            <v:imagedata r:id="rId8" o:title=""/>
          </v:shape>
          <o:OLEObject Type="Embed" ProgID="Visio.Drawing.11" ShapeID="_x0000_i1025" DrawAspect="Content" ObjectID="_1494765100" r:id="rId9"/>
        </w:object>
      </w:r>
    </w:p>
    <w:p w:rsidR="00F35F5A" w:rsidRPr="00566060" w:rsidRDefault="00F35F5A" w:rsidP="00F35F5A">
      <w:pPr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2.</w:t>
      </w: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修改</w:t>
      </w: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ODD</w:t>
      </w: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判断逻辑</w:t>
      </w: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 xml:space="preserve">: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(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修改日期：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2012\12\5,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修改页码：第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12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页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)</w:t>
      </w:r>
    </w:p>
    <w:p w:rsidR="00F35F5A" w:rsidRPr="00566060" w:rsidRDefault="00F35F5A" w:rsidP="00F35F5A">
      <w:pPr>
        <w:jc w:val="left"/>
        <w:rPr>
          <w:rFonts w:ascii="Arial" w:hAnsi="Arial" w:cs="Arial"/>
          <w:b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 xml:space="preserve">  </w:t>
      </w:r>
      <w:r w:rsidR="00BF14AD"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 xml:space="preserve"> </w:t>
      </w:r>
      <w:r w:rsidRPr="00566060">
        <w:rPr>
          <w:rFonts w:ascii="Arial" w:hAnsi="Arial" w:cs="Arial" w:hint="eastAsia"/>
          <w:b/>
          <w:noProof/>
          <w:kern w:val="0"/>
          <w:szCs w:val="21"/>
          <w:lang w:val="es-ES"/>
        </w:rPr>
        <w:t>修改后的逻辑：（增加黄色标注的部分）</w:t>
      </w:r>
    </w:p>
    <w:p w:rsidR="00F35F5A" w:rsidRPr="00566060" w:rsidRDefault="0027131A" w:rsidP="0027131A">
      <w:pPr>
        <w:ind w:left="360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5. </w:t>
      </w:r>
      <w:r w:rsidR="00F35F5A" w:rsidRPr="00566060">
        <w:rPr>
          <w:rFonts w:ascii="Arial" w:hAnsi="Arial" w:cs="Arial"/>
          <w:noProof/>
          <w:kern w:val="0"/>
          <w:szCs w:val="21"/>
          <w:lang w:val="es-ES"/>
        </w:rPr>
        <w:t>判断</w:t>
      </w:r>
      <w:r w:rsidR="00F35F5A" w:rsidRPr="00566060">
        <w:rPr>
          <w:rFonts w:ascii="Arial" w:hAnsi="Arial" w:cs="Arial" w:hint="eastAsia"/>
          <w:noProof/>
          <w:kern w:val="0"/>
          <w:szCs w:val="21"/>
          <w:lang w:val="es-ES"/>
        </w:rPr>
        <w:t>bom</w:t>
      </w:r>
      <w:r w:rsidR="00F35F5A" w:rsidRPr="00566060">
        <w:rPr>
          <w:rFonts w:ascii="Arial" w:hAnsi="Arial" w:cs="Arial" w:hint="eastAsia"/>
          <w:noProof/>
          <w:kern w:val="0"/>
          <w:szCs w:val="21"/>
          <w:lang w:val="es-ES"/>
        </w:rPr>
        <w:t>中是否存在</w:t>
      </w:r>
      <w:r w:rsidR="00F35F5A" w:rsidRPr="00566060">
        <w:rPr>
          <w:rFonts w:ascii="Arial" w:hAnsi="Arial" w:cs="Arial" w:hint="eastAsia"/>
          <w:noProof/>
          <w:kern w:val="0"/>
          <w:szCs w:val="21"/>
          <w:lang w:val="es-ES"/>
        </w:rPr>
        <w:t>ODD part</w:t>
      </w:r>
    </w:p>
    <w:p w:rsidR="00F35F5A" w:rsidRPr="00566060" w:rsidRDefault="00F35F5A" w:rsidP="00F35F5A">
      <w:pPr>
        <w:pStyle w:val="a9"/>
        <w:ind w:left="360" w:firstLineChars="0" w:firstLine="0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 (BomNodeType=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AV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 and PartInfo.InfoType=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Descr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 and PartInfo.InfoValue=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)</w:t>
      </w:r>
    </w:p>
    <w:p w:rsidR="00F35F5A" w:rsidRPr="00566060" w:rsidRDefault="00F35F5A" w:rsidP="00F35F5A">
      <w:pPr>
        <w:ind w:leftChars="100" w:left="416" w:hangingChars="98" w:hanging="206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hint="eastAsia"/>
          <w:lang w:val="es-ES"/>
        </w:rPr>
        <w:t xml:space="preserve">       (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1)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存在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 part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，该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PartNo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不是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ZM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开头时，</w:t>
      </w:r>
    </w:p>
    <w:p w:rsidR="00F35F5A" w:rsidRPr="00566060" w:rsidRDefault="00F35F5A" w:rsidP="00F35F5A">
      <w:pPr>
        <w:pStyle w:val="a9"/>
        <w:numPr>
          <w:ilvl w:val="0"/>
          <w:numId w:val="12"/>
        </w:numPr>
        <w:ind w:firstLineChars="0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没有得到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，则显示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'ODD missing !!'+@dn</w:t>
      </w:r>
    </w:p>
    <w:p w:rsidR="00F35F5A" w:rsidRPr="00566060" w:rsidRDefault="00F35F5A" w:rsidP="00F35F5A">
      <w:pPr>
        <w:pStyle w:val="a9"/>
        <w:numPr>
          <w:ilvl w:val="0"/>
          <w:numId w:val="12"/>
        </w:numPr>
        <w:ind w:firstLineChars="0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有得到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，则结束条件，走下一步</w:t>
      </w:r>
    </w:p>
    <w:p w:rsidR="00F35F5A" w:rsidRPr="00566060" w:rsidRDefault="00F35F5A" w:rsidP="00861FDE">
      <w:pPr>
        <w:ind w:leftChars="448" w:left="1256" w:hangingChars="150" w:hanging="315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(2)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不存在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ODD part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，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 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判断是否有结合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（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 xml:space="preserve">select * from Product_Part where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c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heckItemType='ODD'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）</w:t>
      </w:r>
    </w:p>
    <w:p w:rsidR="00F35F5A" w:rsidRPr="00566060" w:rsidRDefault="00F35F5A" w:rsidP="00F35F5A">
      <w:pPr>
        <w:pStyle w:val="a9"/>
        <w:numPr>
          <w:ilvl w:val="0"/>
          <w:numId w:val="11"/>
        </w:numPr>
        <w:ind w:firstLineChars="0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有结合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，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而没有得到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ODD_Accession ’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或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 xml:space="preserve"> ODD_Mft</w:t>
      </w:r>
      <w:r w:rsidR="00DE1C23" w:rsidRPr="00566060">
        <w:rPr>
          <w:rFonts w:ascii="Arial" w:hAnsi="Arial" w:cs="Arial" w:hint="eastAsia"/>
          <w:noProof/>
          <w:kern w:val="0"/>
          <w:szCs w:val="21"/>
          <w:lang w:val="es-ES"/>
        </w:rPr>
        <w:t>I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或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时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,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则显示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'ODD AccessionNo or ManufactureI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 or ODD 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missing !!'+@dn</w:t>
      </w:r>
    </w:p>
    <w:p w:rsidR="00F35F5A" w:rsidRPr="00566060" w:rsidRDefault="00F35F5A" w:rsidP="00F35F5A">
      <w:pPr>
        <w:pStyle w:val="a9"/>
        <w:numPr>
          <w:ilvl w:val="0"/>
          <w:numId w:val="11"/>
        </w:numPr>
        <w:ind w:firstLineChars="0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没有结合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，则结束条件，走下一步</w:t>
      </w:r>
    </w:p>
    <w:p w:rsidR="00BC15DC" w:rsidRPr="00566060" w:rsidRDefault="00BC15DC" w:rsidP="00BC15DC">
      <w:pPr>
        <w:jc w:val="left"/>
        <w:rPr>
          <w:rFonts w:ascii="Arial" w:hAnsi="Arial" w:cs="Arial"/>
          <w:b/>
          <w:noProof/>
          <w:kern w:val="0"/>
          <w:sz w:val="28"/>
          <w:szCs w:val="28"/>
          <w:lang w:val="es-ES"/>
        </w:rPr>
      </w:pPr>
    </w:p>
    <w:p w:rsidR="00BC15DC" w:rsidRPr="00566060" w:rsidRDefault="00BC15DC" w:rsidP="00BC15DC">
      <w:pPr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3.</w:t>
      </w: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修改</w:t>
      </w: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ODD</w:t>
      </w: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判断逻辑</w:t>
      </w: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 xml:space="preserve">: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(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修改日期：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2012\12\5,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修改页码：第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12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页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)</w:t>
      </w:r>
    </w:p>
    <w:p w:rsidR="00BC15DC" w:rsidRPr="00566060" w:rsidRDefault="00BC15DC" w:rsidP="00BC15DC">
      <w:pPr>
        <w:jc w:val="left"/>
        <w:rPr>
          <w:rFonts w:ascii="Arial" w:hAnsi="Arial" w:cs="Arial"/>
          <w:b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 xml:space="preserve">   </w:t>
      </w:r>
      <w:r w:rsidRPr="00566060">
        <w:rPr>
          <w:rFonts w:ascii="Arial" w:hAnsi="Arial" w:cs="Arial" w:hint="eastAsia"/>
          <w:b/>
          <w:noProof/>
          <w:kern w:val="0"/>
          <w:szCs w:val="21"/>
          <w:lang w:val="es-ES"/>
        </w:rPr>
        <w:t>修改后的逻辑</w:t>
      </w:r>
      <w:r w:rsidR="00485D38" w:rsidRPr="00566060">
        <w:rPr>
          <w:rFonts w:ascii="Arial" w:hAnsi="Arial" w:cs="Arial" w:hint="eastAsia"/>
          <w:b/>
          <w:noProof/>
          <w:kern w:val="0"/>
          <w:szCs w:val="21"/>
          <w:lang w:val="es-ES"/>
        </w:rPr>
        <w:t>：</w:t>
      </w:r>
    </w:p>
    <w:p w:rsidR="00BC15DC" w:rsidRPr="00566060" w:rsidRDefault="00BC15DC" w:rsidP="00BC15DC">
      <w:pPr>
        <w:ind w:left="360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5. 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判断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实际中是否结合了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="00E77D6D" w:rsidRPr="00566060">
        <w:rPr>
          <w:rFonts w:ascii="Arial" w:hAnsi="Arial" w:cs="Arial" w:hint="eastAsia"/>
          <w:noProof/>
          <w:kern w:val="0"/>
          <w:szCs w:val="21"/>
          <w:lang w:val="es-ES"/>
        </w:rPr>
        <w:t>（大前提是已经取得</w:t>
      </w:r>
      <w:r w:rsidR="00E77D6D" w:rsidRPr="00566060">
        <w:rPr>
          <w:rFonts w:ascii="Arial" w:hAnsi="Arial" w:cs="Arial"/>
          <w:noProof/>
          <w:kern w:val="0"/>
          <w:szCs w:val="21"/>
          <w:lang w:val="es-ES"/>
        </w:rPr>
        <w:t>ODD_Accession</w:t>
      </w:r>
      <w:r w:rsidR="00E77D6D" w:rsidRPr="00566060">
        <w:rPr>
          <w:rFonts w:ascii="Arial" w:hAnsi="Arial" w:cs="Arial" w:hint="eastAsia"/>
          <w:noProof/>
          <w:kern w:val="0"/>
          <w:szCs w:val="21"/>
          <w:lang w:val="es-ES"/>
        </w:rPr>
        <w:t>，</w:t>
      </w:r>
      <w:r w:rsidR="00E77D6D" w:rsidRPr="00566060">
        <w:rPr>
          <w:rFonts w:ascii="Arial" w:hAnsi="Arial" w:cs="Arial"/>
          <w:noProof/>
          <w:kern w:val="0"/>
          <w:szCs w:val="21"/>
          <w:lang w:val="es-ES"/>
        </w:rPr>
        <w:t>ODD_Mft</w:t>
      </w:r>
      <w:r w:rsidR="00E77D6D" w:rsidRPr="00566060">
        <w:rPr>
          <w:rFonts w:ascii="Arial" w:hAnsi="Arial" w:cs="Arial" w:hint="eastAsia"/>
          <w:noProof/>
          <w:kern w:val="0"/>
          <w:szCs w:val="21"/>
          <w:lang w:val="es-ES"/>
        </w:rPr>
        <w:t>Id</w:t>
      </w:r>
      <w:r w:rsidR="00E77D6D" w:rsidRPr="00566060">
        <w:rPr>
          <w:rFonts w:ascii="Arial" w:hAnsi="Arial" w:cs="Arial" w:hint="eastAsia"/>
          <w:noProof/>
          <w:kern w:val="0"/>
          <w:szCs w:val="21"/>
          <w:lang w:val="es-ES"/>
        </w:rPr>
        <w:t>，</w:t>
      </w:r>
      <w:r w:rsidR="00E77D6D"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="00E77D6D" w:rsidRPr="00566060">
        <w:rPr>
          <w:rFonts w:ascii="Arial" w:hAnsi="Arial" w:cs="Arial" w:hint="eastAsia"/>
          <w:noProof/>
          <w:kern w:val="0"/>
          <w:szCs w:val="21"/>
          <w:lang w:val="es-ES"/>
        </w:rPr>
        <w:t>的值）</w:t>
      </w:r>
    </w:p>
    <w:p w:rsidR="00BC15DC" w:rsidRPr="00566060" w:rsidRDefault="00BC15DC" w:rsidP="00BC15DC">
      <w:pPr>
        <w:ind w:firstLineChars="250" w:firstLine="525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(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 xml:space="preserve">select * from Product_Part where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c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heckItemType='ODD'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)</w:t>
      </w:r>
    </w:p>
    <w:p w:rsidR="00BC15DC" w:rsidRPr="00566060" w:rsidRDefault="00BC15DC" w:rsidP="00BC15DC">
      <w:pPr>
        <w:pStyle w:val="a9"/>
        <w:numPr>
          <w:ilvl w:val="0"/>
          <w:numId w:val="11"/>
        </w:numPr>
        <w:ind w:firstLineChars="0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有结合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,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而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ODD_Accession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=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 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或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 xml:space="preserve"> ODD_Mft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Id=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="00E77D6D"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或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=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’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时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,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lastRenderedPageBreak/>
        <w:t>则显示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'ODD AccessionNo or ManufactureI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 or ODD 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missing !!'+@dn</w:t>
      </w:r>
    </w:p>
    <w:p w:rsidR="00BC15DC" w:rsidRPr="00566060" w:rsidRDefault="00BC15DC" w:rsidP="00BC15DC">
      <w:pPr>
        <w:pStyle w:val="a9"/>
        <w:numPr>
          <w:ilvl w:val="0"/>
          <w:numId w:val="11"/>
        </w:numPr>
        <w:ind w:firstLineChars="0"/>
        <w:jc w:val="left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如果没有结合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OD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，则结束条件，走下一步</w:t>
      </w:r>
    </w:p>
    <w:p w:rsidR="00C014E1" w:rsidRPr="00566060" w:rsidRDefault="00C014E1" w:rsidP="005D1EDE">
      <w:pPr>
        <w:rPr>
          <w:lang w:val="es-ES"/>
        </w:rPr>
      </w:pPr>
    </w:p>
    <w:p w:rsidR="004A6426" w:rsidRPr="00566060" w:rsidRDefault="004A6426" w:rsidP="005D1EDE">
      <w:pPr>
        <w:rPr>
          <w:rFonts w:eastAsia="SimSun"/>
          <w:lang w:val="es-ES"/>
        </w:rPr>
      </w:pPr>
    </w:p>
    <w:p w:rsidR="00400D6C" w:rsidRPr="00566060" w:rsidRDefault="00400D6C" w:rsidP="005D1EDE">
      <w:pPr>
        <w:rPr>
          <w:rFonts w:eastAsia="SimSun"/>
          <w:lang w:val="es-ES"/>
        </w:rPr>
      </w:pPr>
    </w:p>
    <w:p w:rsidR="00400D6C" w:rsidRPr="00566060" w:rsidRDefault="00400D6C" w:rsidP="00400D6C">
      <w:pPr>
        <w:jc w:val="left"/>
        <w:rPr>
          <w:rFonts w:ascii="Arial" w:eastAsia="SimSun" w:hAnsi="Arial" w:cs="Arial"/>
          <w:b/>
          <w:noProof/>
          <w:kern w:val="0"/>
          <w:sz w:val="28"/>
          <w:szCs w:val="28"/>
          <w:lang w:val="es-ES"/>
        </w:rPr>
      </w:pPr>
      <w:r w:rsidRPr="00566060">
        <w:rPr>
          <w:rFonts w:ascii="Arial" w:eastAsia="SimSun" w:hAnsi="Arial" w:cs="Arial" w:hint="eastAsia"/>
          <w:b/>
          <w:noProof/>
          <w:kern w:val="0"/>
          <w:sz w:val="28"/>
          <w:szCs w:val="28"/>
          <w:lang w:val="es-ES"/>
        </w:rPr>
        <w:t>4</w:t>
      </w: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.</w:t>
      </w: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>新需求</w:t>
      </w:r>
      <w:r w:rsidRPr="00566060">
        <w:rPr>
          <w:rFonts w:ascii="Arial" w:hAnsi="Arial" w:cs="Arial" w:hint="eastAsia"/>
          <w:b/>
          <w:noProof/>
          <w:kern w:val="0"/>
          <w:sz w:val="28"/>
          <w:szCs w:val="28"/>
          <w:lang w:val="es-ES"/>
        </w:rPr>
        <w:t xml:space="preserve">: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(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修改日期：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2012\12\</w:t>
      </w:r>
      <w:r w:rsidRPr="00566060">
        <w:rPr>
          <w:rFonts w:ascii="Arial" w:eastAsia="SimSun" w:hAnsi="Arial" w:cs="Arial" w:hint="eastAsia"/>
          <w:noProof/>
          <w:kern w:val="0"/>
          <w:szCs w:val="21"/>
          <w:lang w:val="es-ES"/>
        </w:rPr>
        <w:t>6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,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修改页码：第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1</w:t>
      </w:r>
      <w:r w:rsidRPr="00566060">
        <w:rPr>
          <w:rFonts w:ascii="Arial" w:eastAsia="SimSun" w:hAnsi="Arial" w:cs="Arial" w:hint="eastAsia"/>
          <w:noProof/>
          <w:kern w:val="0"/>
          <w:szCs w:val="21"/>
          <w:lang w:val="es-ES"/>
        </w:rPr>
        <w:t>5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页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)</w:t>
      </w:r>
    </w:p>
    <w:p w:rsidR="00400D6C" w:rsidRPr="00566060" w:rsidRDefault="00400D6C" w:rsidP="00400D6C">
      <w:pPr>
        <w:ind w:leftChars="100" w:left="210"/>
        <w:rPr>
          <w:rFonts w:ascii="Arial" w:eastAsia="SimSun" w:hAnsi="Arial" w:cs="Arial"/>
          <w:b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b/>
          <w:noProof/>
          <w:kern w:val="0"/>
          <w:szCs w:val="21"/>
          <w:lang w:val="es-ES"/>
        </w:rPr>
        <w:t>新增的需求：</w:t>
      </w:r>
      <w:r w:rsidRPr="00566060">
        <w:rPr>
          <w:rFonts w:ascii="Arial" w:eastAsia="SimSun" w:hAnsi="Arial" w:cs="Arial" w:hint="eastAsia"/>
          <w:b/>
          <w:noProof/>
          <w:kern w:val="0"/>
          <w:szCs w:val="21"/>
          <w:lang w:val="es-ES"/>
        </w:rPr>
        <w:t>(</w:t>
      </w:r>
      <w:r w:rsidRPr="00566060">
        <w:rPr>
          <w:rFonts w:ascii="Arial" w:eastAsia="SimSun" w:hAnsi="Arial" w:cs="Arial" w:hint="eastAsia"/>
          <w:b/>
          <w:noProof/>
          <w:kern w:val="0"/>
          <w:szCs w:val="21"/>
          <w:lang w:val="es-ES"/>
        </w:rPr>
        <w:t>增加绿色标注部分</w:t>
      </w:r>
      <w:r w:rsidRPr="00566060">
        <w:rPr>
          <w:rFonts w:ascii="Arial" w:eastAsia="SimSun" w:hAnsi="Arial" w:cs="Arial" w:hint="eastAsia"/>
          <w:b/>
          <w:noProof/>
          <w:kern w:val="0"/>
          <w:szCs w:val="21"/>
          <w:lang w:val="es-ES"/>
        </w:rPr>
        <w:t xml:space="preserve">)  </w:t>
      </w:r>
    </w:p>
    <w:p w:rsidR="00400D6C" w:rsidRPr="00566060" w:rsidRDefault="00400D6C" w:rsidP="00400D6C">
      <w:pPr>
        <w:ind w:leftChars="200" w:left="420"/>
        <w:rPr>
          <w:rFonts w:ascii="Arial" w:eastAsia="SimSun" w:hAnsi="Arial" w:cs="Arial"/>
          <w:b/>
          <w:noProof/>
          <w:kern w:val="0"/>
          <w:szCs w:val="21"/>
          <w:lang w:val="es-ES"/>
        </w:rPr>
      </w:pPr>
      <w:r w:rsidRPr="00566060">
        <w:rPr>
          <w:rFonts w:ascii="Arial" w:eastAsia="SimSun" w:hAnsi="Arial" w:cs="Arial" w:hint="eastAsia"/>
          <w:b/>
          <w:noProof/>
          <w:kern w:val="0"/>
          <w:szCs w:val="21"/>
          <w:lang w:val="es-ES"/>
        </w:rPr>
        <w:t>2.14</w:t>
      </w:r>
      <w:r w:rsidRPr="00566060">
        <w:rPr>
          <w:rFonts w:ascii="Arial" w:eastAsia="SimSun" w:hAnsi="Arial" w:cs="Arial" w:hint="eastAsia"/>
          <w:b/>
          <w:noProof/>
          <w:kern w:val="0"/>
          <w:szCs w:val="21"/>
          <w:lang w:val="es-ES"/>
        </w:rPr>
        <w:t>过程描述</w:t>
      </w:r>
    </w:p>
    <w:p w:rsidR="00400D6C" w:rsidRPr="00566060" w:rsidRDefault="00400D6C" w:rsidP="00400D6C">
      <w:pPr>
        <w:pStyle w:val="a9"/>
        <w:ind w:leftChars="302" w:left="634" w:firstLineChars="0" w:firstLine="0"/>
        <w:rPr>
          <w:rFonts w:ascii="Arial" w:eastAsia="SimSun" w:hAnsi="Arial" w:cs="Arial"/>
          <w:szCs w:val="21"/>
          <w:lang w:val="es-ES"/>
        </w:rPr>
      </w:pPr>
      <w:r w:rsidRPr="00566060">
        <w:rPr>
          <w:rFonts w:ascii="Arial" w:hAnsi="Arial" w:cs="Arial" w:hint="eastAsia"/>
          <w:szCs w:val="21"/>
          <w:lang w:val="es-ES"/>
        </w:rPr>
        <w:t>2.</w:t>
      </w:r>
      <w:r w:rsidRPr="00566060">
        <w:rPr>
          <w:rFonts w:ascii="Arial" w:hAnsi="Arial" w:cs="Arial" w:hint="eastAsia"/>
          <w:szCs w:val="21"/>
        </w:rPr>
        <w:t>选择日期</w:t>
      </w:r>
      <w:r w:rsidRPr="00566060">
        <w:rPr>
          <w:rFonts w:ascii="Arial" w:hAnsi="Arial" w:cs="Arial" w:hint="eastAsia"/>
          <w:szCs w:val="21"/>
          <w:lang w:val="es-ES"/>
        </w:rPr>
        <w:t>，</w:t>
      </w:r>
      <w:r w:rsidRPr="00566060">
        <w:rPr>
          <w:rFonts w:ascii="Arial" w:hAnsi="Arial" w:cs="Arial" w:hint="eastAsia"/>
          <w:szCs w:val="21"/>
        </w:rPr>
        <w:t>选择</w:t>
      </w:r>
      <w:r w:rsidRPr="00566060">
        <w:rPr>
          <w:rFonts w:ascii="Arial" w:hAnsi="Arial" w:cs="Arial" w:hint="eastAsia"/>
          <w:szCs w:val="21"/>
          <w:lang w:val="es-ES"/>
        </w:rPr>
        <w:t>All Data</w:t>
      </w:r>
      <w:r w:rsidRPr="00566060">
        <w:rPr>
          <w:rFonts w:ascii="Arial" w:hAnsi="Arial" w:cs="Arial" w:hint="eastAsia"/>
          <w:szCs w:val="21"/>
          <w:lang w:val="es-ES"/>
        </w:rPr>
        <w:t>，</w:t>
      </w:r>
      <w:r w:rsidRPr="00566060">
        <w:rPr>
          <w:rFonts w:ascii="Arial" w:hAnsi="Arial" w:cs="Arial" w:hint="eastAsia"/>
          <w:szCs w:val="21"/>
        </w:rPr>
        <w:t>或输入多笔</w:t>
      </w:r>
      <w:r w:rsidRPr="00566060">
        <w:rPr>
          <w:rFonts w:ascii="Arial" w:hAnsi="Arial" w:cs="Arial" w:hint="eastAsia"/>
          <w:szCs w:val="21"/>
          <w:lang w:val="es-ES"/>
        </w:rPr>
        <w:t>DN</w:t>
      </w:r>
      <w:r w:rsidRPr="00566060">
        <w:rPr>
          <w:rFonts w:ascii="Arial" w:hAnsi="Arial" w:cs="Arial" w:hint="eastAsia"/>
          <w:szCs w:val="21"/>
        </w:rPr>
        <w:t>号</w:t>
      </w:r>
      <w:r w:rsidRPr="00566060">
        <w:rPr>
          <w:rFonts w:ascii="Arial" w:hAnsi="Arial" w:cs="Arial" w:hint="eastAsia"/>
          <w:szCs w:val="21"/>
          <w:lang w:val="es-ES"/>
        </w:rPr>
        <w:t>，</w:t>
      </w:r>
      <w:r w:rsidRPr="00566060">
        <w:rPr>
          <w:rFonts w:ascii="Arial" w:hAnsi="Arial" w:cs="Arial" w:hint="eastAsia"/>
          <w:szCs w:val="21"/>
        </w:rPr>
        <w:t>点击</w:t>
      </w:r>
      <w:r w:rsidRPr="00566060">
        <w:rPr>
          <w:rFonts w:ascii="Arial" w:hAnsi="Arial" w:cs="Arial" w:hint="eastAsia"/>
          <w:szCs w:val="21"/>
          <w:lang w:val="es-ES"/>
        </w:rPr>
        <w:t>Query button</w:t>
      </w:r>
    </w:p>
    <w:p w:rsidR="00400D6C" w:rsidRPr="00566060" w:rsidRDefault="00400D6C" w:rsidP="00400D6C">
      <w:pPr>
        <w:ind w:leftChars="200" w:left="420"/>
        <w:rPr>
          <w:rFonts w:ascii="Arial" w:eastAsia="SimSun" w:hAnsi="Arial" w:cs="Arial"/>
          <w:b/>
          <w:noProof/>
          <w:kern w:val="0"/>
          <w:szCs w:val="21"/>
          <w:lang w:val="es-ES"/>
        </w:rPr>
      </w:pPr>
      <w:r w:rsidRPr="00566060">
        <w:rPr>
          <w:rFonts w:ascii="Arial" w:eastAsia="SimSun" w:hAnsi="Arial" w:cs="Arial" w:hint="eastAsia"/>
          <w:b/>
          <w:noProof/>
          <w:kern w:val="0"/>
          <w:szCs w:val="21"/>
          <w:lang w:val="es-ES"/>
        </w:rPr>
        <w:t>2.15</w:t>
      </w:r>
      <w:r w:rsidRPr="00566060">
        <w:rPr>
          <w:rFonts w:ascii="Arial" w:eastAsia="SimSun" w:hAnsi="Arial" w:cs="Arial" w:hint="eastAsia"/>
          <w:b/>
          <w:noProof/>
          <w:kern w:val="0"/>
          <w:szCs w:val="21"/>
          <w:lang w:val="es-ES"/>
        </w:rPr>
        <w:t>业务规则</w:t>
      </w:r>
    </w:p>
    <w:p w:rsidR="00400D6C" w:rsidRPr="00566060" w:rsidRDefault="00400D6C" w:rsidP="00400D6C">
      <w:pPr>
        <w:pStyle w:val="a9"/>
        <w:ind w:leftChars="302" w:left="634" w:firstLineChars="0" w:firstLine="0"/>
        <w:rPr>
          <w:rFonts w:ascii="Arial" w:hAnsi="Arial" w:cs="Arial"/>
          <w:szCs w:val="21"/>
          <w:lang w:val="es-ES"/>
        </w:rPr>
      </w:pPr>
      <w:r w:rsidRPr="00566060">
        <w:rPr>
          <w:rFonts w:ascii="Arial" w:hAnsi="Arial" w:cs="Arial" w:hint="eastAsia"/>
          <w:szCs w:val="21"/>
          <w:lang w:val="es-ES"/>
        </w:rPr>
        <w:t>3.</w:t>
      </w:r>
      <w:r w:rsidRPr="00566060">
        <w:rPr>
          <w:rFonts w:ascii="Arial" w:hAnsi="Arial" w:cs="Arial" w:hint="eastAsia"/>
          <w:szCs w:val="21"/>
        </w:rPr>
        <w:t>得到相关数据显示在下面的</w:t>
      </w:r>
      <w:r w:rsidRPr="00566060">
        <w:rPr>
          <w:rFonts w:ascii="Arial" w:hAnsi="Arial" w:cs="Arial" w:hint="eastAsia"/>
          <w:szCs w:val="21"/>
          <w:lang w:val="es-ES"/>
        </w:rPr>
        <w:t>Table</w:t>
      </w:r>
      <w:r w:rsidRPr="00566060">
        <w:rPr>
          <w:rFonts w:ascii="Arial" w:hAnsi="Arial" w:cs="Arial" w:hint="eastAsia"/>
          <w:szCs w:val="21"/>
        </w:rPr>
        <w:t>中</w:t>
      </w:r>
    </w:p>
    <w:p w:rsidR="00400D6C" w:rsidRPr="00566060" w:rsidRDefault="00400D6C" w:rsidP="00400D6C">
      <w:pPr>
        <w:ind w:leftChars="300" w:left="630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hint="eastAsia"/>
          <w:lang w:val="es-ES"/>
        </w:rPr>
        <w:t xml:space="preserve">  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获取数据的条件：</w:t>
      </w:r>
    </w:p>
    <w:p w:rsidR="00400D6C" w:rsidRPr="00566060" w:rsidRDefault="00400D6C" w:rsidP="00400D6C">
      <w:pPr>
        <w:ind w:leftChars="400" w:left="840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Delivery.ShipDate between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界面选择的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from and to</w:t>
      </w:r>
    </w:p>
    <w:p w:rsidR="00400D6C" w:rsidRPr="00566060" w:rsidRDefault="00400D6C" w:rsidP="00400D6C">
      <w:pPr>
        <w:ind w:leftChars="400" w:left="840"/>
        <w:rPr>
          <w:rFonts w:ascii="Arial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/>
          <w:noProof/>
          <w:kern w:val="0"/>
          <w:szCs w:val="21"/>
          <w:lang w:val="es-ES"/>
        </w:rPr>
        <w:t>A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nd </w:t>
      </w:r>
      <w:r w:rsidRPr="00566060">
        <w:rPr>
          <w:rFonts w:ascii="Arial" w:eastAsia="SimSun" w:hAnsi="Arial" w:cs="Arial" w:hint="eastAsia"/>
          <w:noProof/>
          <w:kern w:val="0"/>
          <w:szCs w:val="21"/>
          <w:lang w:val="es-ES"/>
        </w:rPr>
        <w:t>LEFT(Delivery.Model, 2) =</w:t>
      </w:r>
      <w:r w:rsidRPr="00566060">
        <w:rPr>
          <w:rFonts w:ascii="Arial" w:eastAsia="SimSun" w:hAnsi="Arial" w:cs="Arial"/>
          <w:noProof/>
          <w:kern w:val="0"/>
          <w:szCs w:val="21"/>
          <w:lang w:val="es-ES"/>
        </w:rPr>
        <w:t>‘</w:t>
      </w:r>
      <w:r w:rsidRPr="00566060">
        <w:rPr>
          <w:rFonts w:ascii="Arial" w:eastAsia="SimSun" w:hAnsi="Arial" w:cs="Arial" w:hint="eastAsia"/>
          <w:noProof/>
          <w:kern w:val="0"/>
          <w:szCs w:val="21"/>
          <w:lang w:val="es-ES"/>
        </w:rPr>
        <w:t>PC</w:t>
      </w:r>
      <w:r w:rsidRPr="00566060">
        <w:rPr>
          <w:rFonts w:ascii="Arial" w:eastAsia="SimSun" w:hAnsi="Arial" w:cs="Arial"/>
          <w:noProof/>
          <w:kern w:val="0"/>
          <w:szCs w:val="21"/>
          <w:lang w:val="es-ES"/>
        </w:rPr>
        <w:t>’</w:t>
      </w:r>
    </w:p>
    <w:p w:rsidR="00400D6C" w:rsidRPr="00566060" w:rsidRDefault="00400D6C" w:rsidP="00400D6C">
      <w:pPr>
        <w:ind w:leftChars="400" w:left="840"/>
        <w:rPr>
          <w:rFonts w:ascii="Arial" w:eastAsia="SimSun" w:hAnsi="Arial" w:cs="Arial"/>
          <w:noProof/>
          <w:kern w:val="0"/>
          <w:szCs w:val="21"/>
          <w:lang w:val="es-ES"/>
        </w:rPr>
      </w:pPr>
      <w:r w:rsidRPr="00566060">
        <w:rPr>
          <w:rFonts w:ascii="Arial" w:eastAsia="SimSun" w:hAnsi="Arial" w:cs="Arial" w:hint="eastAsia"/>
          <w:noProof/>
          <w:kern w:val="0"/>
          <w:szCs w:val="21"/>
          <w:lang w:val="es-ES"/>
        </w:rPr>
        <w:t>and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当界面没有选择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All Data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时，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left(Delivery.Status,1)&lt;&gt;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9</w:t>
      </w:r>
      <w:r w:rsidRPr="00566060">
        <w:rPr>
          <w:rFonts w:ascii="Arial" w:hAnsi="Arial" w:cs="Arial"/>
          <w:noProof/>
          <w:kern w:val="0"/>
          <w:szCs w:val="21"/>
          <w:lang w:val="es-ES"/>
        </w:rPr>
        <w:t>’</w:t>
      </w:r>
    </w:p>
    <w:p w:rsidR="00400D6C" w:rsidRPr="00566060" w:rsidRDefault="00400D6C" w:rsidP="00400D6C">
      <w:pPr>
        <w:rPr>
          <w:rFonts w:eastAsia="SimSun"/>
          <w:lang w:val="es-ES"/>
        </w:rPr>
      </w:pPr>
      <w:r w:rsidRPr="00566060">
        <w:rPr>
          <w:rFonts w:eastAsia="SimSun" w:hint="eastAsia"/>
          <w:lang w:val="es-ES"/>
        </w:rPr>
        <w:t xml:space="preserve">       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或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Delivery.DeliveryNo in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界面输入的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 xml:space="preserve">DN </w:t>
      </w:r>
      <w:r w:rsidRPr="00566060">
        <w:rPr>
          <w:rFonts w:ascii="Arial" w:hAnsi="Arial" w:cs="Arial" w:hint="eastAsia"/>
          <w:noProof/>
          <w:kern w:val="0"/>
          <w:szCs w:val="21"/>
          <w:lang w:val="es-ES"/>
        </w:rPr>
        <w:t>范围内</w:t>
      </w:r>
    </w:p>
    <w:p w:rsidR="00400D6C" w:rsidRPr="00566060" w:rsidRDefault="00400D6C" w:rsidP="005D1EDE">
      <w:pPr>
        <w:rPr>
          <w:lang w:val="es-ES" w:eastAsia="zh-TW"/>
        </w:rPr>
      </w:pPr>
    </w:p>
    <w:p w:rsidR="00CF45DB" w:rsidRPr="00566060" w:rsidRDefault="00CF45DB" w:rsidP="005D1EDE">
      <w:pPr>
        <w:rPr>
          <w:lang w:val="es-ES" w:eastAsia="zh-TW"/>
        </w:rPr>
      </w:pPr>
    </w:p>
    <w:p w:rsidR="00400D6C" w:rsidRPr="00566060" w:rsidRDefault="00CF45DB" w:rsidP="00CF45DB">
      <w:pPr>
        <w:jc w:val="left"/>
        <w:rPr>
          <w:rFonts w:ascii="Arial" w:eastAsia="Arial Unicode MS" w:hAnsi="Arial" w:cs="Arial"/>
          <w:noProof/>
          <w:kern w:val="0"/>
          <w:szCs w:val="21"/>
          <w:lang w:val="es-ES" w:eastAsia="zh-TW"/>
        </w:rPr>
      </w:pPr>
      <w:r w:rsidRPr="00566060">
        <w:rPr>
          <w:rFonts w:ascii="Arial" w:eastAsia="Arial Unicode MS" w:hAnsi="Arial" w:cs="Arial"/>
          <w:b/>
          <w:noProof/>
          <w:kern w:val="0"/>
          <w:sz w:val="28"/>
          <w:szCs w:val="28"/>
          <w:lang w:val="es-ES"/>
        </w:rPr>
        <w:t>4.</w:t>
      </w:r>
      <w:r w:rsidRPr="00566060">
        <w:rPr>
          <w:rFonts w:ascii="Arial" w:eastAsia="Arial Unicode MS" w:hAnsi="Arial" w:cs="Arial"/>
          <w:b/>
          <w:noProof/>
          <w:kern w:val="0"/>
          <w:sz w:val="28"/>
          <w:szCs w:val="28"/>
          <w:lang w:val="es-ES" w:eastAsia="zh-TW"/>
        </w:rPr>
        <w:t>修改更新</w:t>
      </w:r>
      <w:r w:rsidRPr="00566060">
        <w:rPr>
          <w:rFonts w:ascii="Arial" w:eastAsia="Arial Unicode MS" w:hAnsi="Arial" w:cs="Arial"/>
          <w:b/>
          <w:noProof/>
          <w:kern w:val="0"/>
          <w:sz w:val="28"/>
          <w:szCs w:val="28"/>
          <w:lang w:val="es-ES" w:eastAsia="zh-TW"/>
        </w:rPr>
        <w:t>Delivery</w:t>
      </w:r>
      <w:r w:rsidRPr="00566060">
        <w:rPr>
          <w:rFonts w:ascii="Arial" w:eastAsia="Arial Unicode MS" w:hAnsi="Arial" w:cs="Arial"/>
          <w:b/>
          <w:noProof/>
          <w:kern w:val="0"/>
          <w:sz w:val="28"/>
          <w:szCs w:val="28"/>
          <w:lang w:val="es-ES" w:eastAsia="zh-TW"/>
        </w:rPr>
        <w:t>狀態</w:t>
      </w:r>
      <w:r w:rsidRPr="00566060">
        <w:rPr>
          <w:rFonts w:ascii="Arial" w:eastAsia="Arial Unicode MS" w:hAnsi="Arial" w:cs="Arial" w:hint="eastAsia"/>
          <w:b/>
          <w:noProof/>
          <w:kern w:val="0"/>
          <w:sz w:val="28"/>
          <w:szCs w:val="28"/>
          <w:lang w:val="es-ES" w:eastAsia="zh-TW"/>
        </w:rPr>
        <w:t>值</w:t>
      </w:r>
      <w:r w:rsidRPr="00566060">
        <w:rPr>
          <w:rFonts w:ascii="Arial" w:eastAsia="Arial Unicode MS" w:hAnsi="Arial" w:cs="Arial"/>
          <w:b/>
          <w:noProof/>
          <w:kern w:val="0"/>
          <w:sz w:val="28"/>
          <w:szCs w:val="28"/>
          <w:lang w:val="es-ES"/>
        </w:rPr>
        <w:t xml:space="preserve">: 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(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修改日期：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201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 w:eastAsia="zh-TW"/>
        </w:rPr>
        <w:t>3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\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 w:eastAsia="zh-TW"/>
        </w:rPr>
        <w:t>01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\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 w:eastAsia="zh-TW"/>
        </w:rPr>
        <w:t>24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,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修改页码：第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1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 w:eastAsia="zh-TW"/>
        </w:rPr>
        <w:t>2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页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)</w:t>
      </w:r>
    </w:p>
    <w:p w:rsidR="00CF45DB" w:rsidRPr="00566060" w:rsidRDefault="00CF45DB" w:rsidP="00CF45DB">
      <w:pPr>
        <w:ind w:firstLine="420"/>
        <w:jc w:val="left"/>
        <w:rPr>
          <w:rFonts w:ascii="Arial" w:hAnsi="Arial" w:cs="Arial"/>
          <w:b/>
          <w:noProof/>
          <w:kern w:val="0"/>
          <w:szCs w:val="21"/>
          <w:lang w:val="es-ES" w:eastAsia="zh-TW"/>
        </w:rPr>
      </w:pPr>
      <w:r w:rsidRPr="00566060">
        <w:rPr>
          <w:rFonts w:ascii="Arial" w:hAnsi="Arial" w:cs="Arial" w:hint="eastAsia"/>
          <w:b/>
          <w:noProof/>
          <w:kern w:val="0"/>
          <w:szCs w:val="21"/>
          <w:lang w:val="es-ES" w:eastAsia="zh-TW"/>
        </w:rPr>
        <w:t>修改后的逻辑：</w:t>
      </w:r>
      <w:r w:rsidRPr="00566060">
        <w:rPr>
          <w:rFonts w:ascii="Arial" w:hAnsi="Arial" w:cs="Arial"/>
          <w:b/>
          <w:noProof/>
          <w:kern w:val="0"/>
          <w:szCs w:val="21"/>
          <w:lang w:val="es-ES" w:eastAsia="zh-TW"/>
        </w:rPr>
        <w:t>(</w:t>
      </w:r>
      <w:r w:rsidRPr="00566060">
        <w:rPr>
          <w:rFonts w:ascii="Arial" w:hAnsi="Arial" w:cs="Arial" w:hint="eastAsia"/>
          <w:b/>
          <w:noProof/>
          <w:kern w:val="0"/>
          <w:szCs w:val="21"/>
          <w:lang w:val="es-ES" w:eastAsia="zh-TW"/>
        </w:rPr>
        <w:t>增加淺藍标注部分</w:t>
      </w:r>
      <w:r w:rsidRPr="00566060">
        <w:rPr>
          <w:rFonts w:ascii="Arial" w:hAnsi="Arial" w:cs="Arial"/>
          <w:b/>
          <w:noProof/>
          <w:kern w:val="0"/>
          <w:szCs w:val="21"/>
          <w:lang w:val="es-ES" w:eastAsia="zh-TW"/>
        </w:rPr>
        <w:t>)</w:t>
      </w:r>
    </w:p>
    <w:p w:rsidR="00CF45DB" w:rsidRPr="00566060" w:rsidRDefault="00CF45DB" w:rsidP="00CF45DB">
      <w:pPr>
        <w:ind w:firstLine="420"/>
        <w:jc w:val="left"/>
        <w:rPr>
          <w:rFonts w:ascii="Arial" w:eastAsia="SimSun" w:hAnsi="Arial" w:cs="Arial"/>
          <w:noProof/>
          <w:kern w:val="0"/>
          <w:szCs w:val="21"/>
          <w:lang w:val="es-ES"/>
        </w:rPr>
      </w:pPr>
      <w:r w:rsidRPr="00566060">
        <w:rPr>
          <w:rFonts w:ascii="Arial" w:hAnsi="Arial" w:cs="Arial"/>
          <w:noProof/>
          <w:kern w:val="0"/>
          <w:szCs w:val="21"/>
          <w:lang w:val="es-ES" w:eastAsia="zh-TW"/>
        </w:rPr>
        <w:t>update Delivery set [Status]=</w:t>
      </w:r>
      <w:r w:rsidRPr="00566060">
        <w:rPr>
          <w:rFonts w:ascii="Arial" w:hAnsi="Arial" w:cs="Arial" w:hint="eastAsia"/>
          <w:noProof/>
          <w:color w:val="FF0000"/>
          <w:kern w:val="0"/>
          <w:szCs w:val="21"/>
          <w:lang w:val="es-ES" w:eastAsia="zh-TW"/>
        </w:rPr>
        <w:t xml:space="preserve"> </w:t>
      </w:r>
      <w:r w:rsidRPr="00566060">
        <w:rPr>
          <w:rFonts w:ascii="Arial" w:hAnsi="Arial" w:cs="Arial"/>
          <w:noProof/>
          <w:color w:val="FF0000"/>
          <w:kern w:val="0"/>
          <w:szCs w:val="21"/>
          <w:lang w:val="es-ES" w:eastAsia="zh-TW"/>
        </w:rPr>
        <w:t>’</w:t>
      </w:r>
      <w:r w:rsidRPr="00566060">
        <w:rPr>
          <w:rFonts w:ascii="Arial" w:hAnsi="Arial" w:cs="Arial" w:hint="eastAsia"/>
          <w:noProof/>
          <w:color w:val="FF0000"/>
          <w:kern w:val="0"/>
          <w:szCs w:val="21"/>
          <w:lang w:val="es-ES" w:eastAsia="zh-TW"/>
        </w:rPr>
        <w:t>98</w:t>
      </w:r>
      <w:r w:rsidRPr="00566060">
        <w:rPr>
          <w:rFonts w:ascii="Arial" w:hAnsi="Arial" w:cs="Arial"/>
          <w:noProof/>
          <w:color w:val="FF0000"/>
          <w:kern w:val="0"/>
          <w:szCs w:val="21"/>
          <w:lang w:val="es-ES" w:eastAsia="zh-TW"/>
        </w:rPr>
        <w:t>’</w:t>
      </w:r>
      <w:r w:rsidR="00493194" w:rsidRPr="00566060">
        <w:rPr>
          <w:rFonts w:ascii="Arial" w:hAnsi="Arial" w:cs="Arial" w:hint="eastAsia"/>
          <w:noProof/>
          <w:kern w:val="0"/>
          <w:szCs w:val="21"/>
          <w:lang w:val="es-ES" w:eastAsia="zh-TW"/>
        </w:rPr>
        <w:t>, Udt=</w:t>
      </w:r>
      <w:r w:rsidR="00493194" w:rsidRPr="00566060">
        <w:rPr>
          <w:rFonts w:ascii="Arial" w:hAnsi="Arial" w:cs="Arial" w:hint="eastAsia"/>
          <w:noProof/>
          <w:color w:val="FF0000"/>
          <w:kern w:val="0"/>
          <w:szCs w:val="21"/>
          <w:lang w:val="es-ES" w:eastAsia="zh-TW"/>
        </w:rPr>
        <w:t>GetDate()</w:t>
      </w:r>
      <w:r w:rsidRPr="00566060">
        <w:rPr>
          <w:rFonts w:ascii="Arial" w:hAnsi="Arial" w:cs="Arial" w:hint="eastAsia"/>
          <w:noProof/>
          <w:color w:val="FF0000"/>
          <w:kern w:val="0"/>
          <w:szCs w:val="21"/>
          <w:lang w:val="es-ES" w:eastAsia="zh-TW"/>
        </w:rPr>
        <w:t xml:space="preserve"> </w:t>
      </w:r>
      <w:r w:rsidRPr="00566060">
        <w:rPr>
          <w:rFonts w:ascii="Arial" w:hAnsi="Arial" w:cs="Arial"/>
          <w:noProof/>
          <w:kern w:val="0"/>
          <w:szCs w:val="21"/>
          <w:lang w:val="es-ES" w:eastAsia="zh-TW"/>
        </w:rPr>
        <w:t>where DeliveryNo=@dn</w:t>
      </w:r>
    </w:p>
    <w:p w:rsidR="003239FB" w:rsidRPr="00566060" w:rsidRDefault="003239FB" w:rsidP="003239FB">
      <w:pPr>
        <w:jc w:val="left"/>
        <w:rPr>
          <w:rFonts w:ascii="Arial" w:eastAsia="Arial Unicode MS" w:hAnsi="Arial" w:cs="Arial"/>
          <w:noProof/>
          <w:kern w:val="0"/>
          <w:szCs w:val="21"/>
          <w:lang w:val="es-ES"/>
        </w:rPr>
      </w:pPr>
      <w:r w:rsidRPr="00566060">
        <w:rPr>
          <w:rFonts w:ascii="Arial" w:eastAsia="Arial Unicode MS" w:hAnsi="Arial" w:cs="Arial" w:hint="eastAsia"/>
          <w:b/>
          <w:noProof/>
          <w:kern w:val="0"/>
          <w:sz w:val="28"/>
          <w:szCs w:val="28"/>
          <w:lang w:val="es-ES"/>
        </w:rPr>
        <w:t>5</w:t>
      </w:r>
      <w:r w:rsidRPr="00566060">
        <w:rPr>
          <w:rFonts w:ascii="Arial" w:eastAsia="Arial Unicode MS" w:hAnsi="Arial" w:cs="Arial"/>
          <w:b/>
          <w:noProof/>
          <w:kern w:val="0"/>
          <w:sz w:val="28"/>
          <w:szCs w:val="28"/>
          <w:lang w:val="es-ES"/>
        </w:rPr>
        <w:t>.</w:t>
      </w:r>
      <w:r w:rsidRPr="00566060">
        <w:rPr>
          <w:rFonts w:ascii="Arial" w:eastAsia="Arial Unicode MS" w:hAnsi="Arial" w:cs="Arial"/>
          <w:b/>
          <w:noProof/>
          <w:kern w:val="0"/>
          <w:sz w:val="28"/>
          <w:szCs w:val="28"/>
          <w:lang w:val="es-ES"/>
        </w:rPr>
        <w:t>修改</w:t>
      </w:r>
      <w:r w:rsidRPr="00566060">
        <w:rPr>
          <w:rFonts w:ascii="Arial" w:eastAsia="Arial Unicode MS" w:hAnsi="Arial" w:cs="Arial" w:hint="eastAsia"/>
          <w:b/>
          <w:noProof/>
          <w:kern w:val="0"/>
          <w:sz w:val="28"/>
          <w:szCs w:val="28"/>
          <w:lang w:val="es-ES"/>
        </w:rPr>
        <w:t>选择上传条目时的表述方式</w:t>
      </w:r>
      <w:r w:rsidRPr="00566060">
        <w:rPr>
          <w:rFonts w:ascii="Arial" w:eastAsia="Arial Unicode MS" w:hAnsi="Arial" w:cs="Arial"/>
          <w:b/>
          <w:noProof/>
          <w:kern w:val="0"/>
          <w:sz w:val="28"/>
          <w:szCs w:val="28"/>
          <w:lang w:val="es-ES"/>
        </w:rPr>
        <w:t xml:space="preserve">: 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(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修改日期：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2013\01\24,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修改页码：第</w:t>
      </w:r>
      <w:r w:rsidRPr="00566060">
        <w:rPr>
          <w:rFonts w:ascii="Arial" w:eastAsia="Arial Unicode MS" w:hAnsi="Arial" w:cs="Arial" w:hint="eastAsia"/>
          <w:noProof/>
          <w:kern w:val="0"/>
          <w:szCs w:val="21"/>
          <w:lang w:val="es-ES"/>
        </w:rPr>
        <w:t>9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页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/>
        </w:rPr>
        <w:t>)</w:t>
      </w:r>
    </w:p>
    <w:p w:rsidR="003239FB" w:rsidRPr="00566060" w:rsidRDefault="003239FB" w:rsidP="003239FB">
      <w:pPr>
        <w:rPr>
          <w:rFonts w:ascii="Arial" w:hAnsi="Arial" w:cs="Arial"/>
          <w:strike/>
          <w:noProof/>
          <w:color w:val="FF0000"/>
          <w:kern w:val="0"/>
          <w:szCs w:val="21"/>
          <w:lang w:val="es-ES"/>
        </w:rPr>
      </w:pPr>
      <w:r w:rsidRPr="00566060">
        <w:rPr>
          <w:rFonts w:ascii="Arial" w:eastAsia="SimSun" w:hAnsi="Arial" w:cs="Arial" w:hint="eastAsia"/>
          <w:noProof/>
          <w:kern w:val="0"/>
          <w:szCs w:val="21"/>
          <w:lang w:val="es-ES"/>
        </w:rPr>
        <w:t>原来：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当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Qty&lt;&gt;Pack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，或者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 xml:space="preserve">Status &lt;&gt; </w:t>
      </w:r>
      <w:r w:rsidRPr="00566060">
        <w:rPr>
          <w:rFonts w:ascii="Arial" w:hAnsi="Arial" w:cs="Arial"/>
          <w:strike/>
          <w:noProof/>
          <w:color w:val="FF0000"/>
          <w:kern w:val="0"/>
          <w:szCs w:val="21"/>
          <w:lang w:val="es-ES"/>
        </w:rPr>
        <w:t>‘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88</w:t>
      </w:r>
      <w:r w:rsidRPr="00566060">
        <w:rPr>
          <w:rFonts w:ascii="Arial" w:hAnsi="Arial" w:cs="Arial"/>
          <w:strike/>
          <w:noProof/>
          <w:color w:val="FF0000"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 xml:space="preserve"> 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和</w:t>
      </w:r>
      <w:r w:rsidRPr="00566060">
        <w:rPr>
          <w:rFonts w:ascii="Arial" w:hAnsi="Arial" w:cs="Arial"/>
          <w:strike/>
          <w:noProof/>
          <w:color w:val="FF0000"/>
          <w:kern w:val="0"/>
          <w:szCs w:val="21"/>
          <w:lang w:val="es-ES"/>
        </w:rPr>
        <w:t>‘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98</w:t>
      </w:r>
      <w:r w:rsidRPr="00566060">
        <w:rPr>
          <w:rFonts w:ascii="Arial" w:hAnsi="Arial" w:cs="Arial"/>
          <w:strike/>
          <w:noProof/>
          <w:color w:val="FF0000"/>
          <w:kern w:val="0"/>
          <w:szCs w:val="21"/>
          <w:lang w:val="es-ES"/>
        </w:rPr>
        <w:t>’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时，则该条记录不能被选择，即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UI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上的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Check Box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不可选</w:t>
      </w:r>
    </w:p>
    <w:p w:rsidR="003239FB" w:rsidRPr="00566060" w:rsidRDefault="003239FB" w:rsidP="003239FB">
      <w:pPr>
        <w:rPr>
          <w:rFonts w:ascii="Arial" w:hAnsi="Arial" w:cs="Arial"/>
          <w:strike/>
          <w:noProof/>
          <w:color w:val="FF0000"/>
          <w:kern w:val="0"/>
          <w:szCs w:val="21"/>
          <w:lang w:val="es-ES"/>
        </w:rPr>
      </w:pP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当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 xml:space="preserve">PAQC 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显示为</w:t>
      </w:r>
      <w:r w:rsidRPr="00566060">
        <w:rPr>
          <w:rFonts w:ascii="Arial" w:hAnsi="Arial" w:cs="Arial"/>
          <w:strike/>
          <w:noProof/>
          <w:color w:val="FF0000"/>
          <w:kern w:val="0"/>
          <w:szCs w:val="21"/>
          <w:lang w:val="es-ES"/>
        </w:rPr>
        <w:t>”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PQ</w:t>
      </w:r>
      <w:r w:rsidRPr="00566060">
        <w:rPr>
          <w:rFonts w:ascii="Arial" w:hAnsi="Arial" w:cs="Arial"/>
          <w:strike/>
          <w:noProof/>
          <w:color w:val="FF0000"/>
          <w:kern w:val="0"/>
          <w:szCs w:val="21"/>
          <w:lang w:val="es-ES"/>
        </w:rPr>
        <w:t>”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 xml:space="preserve"> </w:t>
      </w:r>
      <w:r w:rsidRPr="00566060">
        <w:rPr>
          <w:rFonts w:ascii="Arial" w:hAnsi="Arial" w:cs="Arial" w:hint="eastAsia"/>
          <w:strike/>
          <w:noProof/>
          <w:color w:val="FF0000"/>
          <w:kern w:val="0"/>
          <w:szCs w:val="21"/>
          <w:lang w:val="es-ES"/>
        </w:rPr>
        <w:t>时，则该条记录也不能被选择</w:t>
      </w:r>
    </w:p>
    <w:p w:rsidR="003239FB" w:rsidRPr="00566060" w:rsidRDefault="003239FB" w:rsidP="003239FB">
      <w:pPr>
        <w:rPr>
          <w:rFonts w:ascii="Arial" w:eastAsia="SimSun" w:hAnsi="Arial" w:cs="Arial"/>
          <w:noProof/>
          <w:kern w:val="0"/>
          <w:szCs w:val="21"/>
          <w:lang w:val="es-ES"/>
        </w:rPr>
      </w:pPr>
      <w:r w:rsidRPr="00566060">
        <w:rPr>
          <w:rFonts w:ascii="Arial" w:eastAsia="SimSun" w:hAnsi="Arial" w:cs="Arial" w:hint="eastAsia"/>
          <w:noProof/>
          <w:kern w:val="0"/>
          <w:szCs w:val="21"/>
          <w:lang w:val="es-ES"/>
        </w:rPr>
        <w:t>改为：</w:t>
      </w:r>
    </w:p>
    <w:p w:rsidR="003239FB" w:rsidRPr="00566060" w:rsidRDefault="003239FB" w:rsidP="003239FB">
      <w:pPr>
        <w:rPr>
          <w:rFonts w:ascii="Arial" w:eastAsia="SimSun" w:hAnsi="Arial" w:cs="Arial"/>
          <w:noProof/>
          <w:color w:val="FF0000"/>
          <w:kern w:val="0"/>
          <w:szCs w:val="21"/>
          <w:lang w:val="es-ES"/>
        </w:rPr>
      </w:pPr>
      <w:r w:rsidRPr="00566060">
        <w:rPr>
          <w:rFonts w:ascii="Arial" w:eastAsia="SimSun" w:hAnsi="Arial" w:cs="Arial" w:hint="eastAsia"/>
          <w:noProof/>
          <w:color w:val="FF0000"/>
          <w:kern w:val="0"/>
          <w:szCs w:val="21"/>
          <w:lang w:val="es-ES"/>
        </w:rPr>
        <w:t>条件：</w:t>
      </w:r>
    </w:p>
    <w:p w:rsidR="003239FB" w:rsidRPr="00566060" w:rsidRDefault="003239FB" w:rsidP="003239FB">
      <w:pPr>
        <w:pStyle w:val="a9"/>
        <w:numPr>
          <w:ilvl w:val="0"/>
          <w:numId w:val="17"/>
        </w:numPr>
        <w:ind w:firstLineChars="0"/>
        <w:rPr>
          <w:rFonts w:ascii="Arial" w:eastAsia="SimSun" w:hAnsi="Arial" w:cs="Arial"/>
          <w:noProof/>
          <w:color w:val="FF0000"/>
          <w:kern w:val="0"/>
          <w:szCs w:val="21"/>
          <w:lang w:val="es-ES"/>
        </w:rPr>
      </w:pPr>
      <w:r w:rsidRPr="00566060">
        <w:rPr>
          <w:rFonts w:ascii="Arial" w:eastAsia="SimSun" w:hAnsi="Arial" w:cs="Arial" w:hint="eastAsia"/>
          <w:noProof/>
          <w:color w:val="FF0000"/>
          <w:kern w:val="0"/>
          <w:szCs w:val="21"/>
          <w:lang w:val="es-ES"/>
        </w:rPr>
        <w:t xml:space="preserve">Qty=Pack </w:t>
      </w:r>
    </w:p>
    <w:p w:rsidR="003239FB" w:rsidRPr="00566060" w:rsidRDefault="003239FB" w:rsidP="003239FB">
      <w:pPr>
        <w:pStyle w:val="a9"/>
        <w:numPr>
          <w:ilvl w:val="0"/>
          <w:numId w:val="17"/>
        </w:numPr>
        <w:ind w:firstLineChars="0"/>
        <w:rPr>
          <w:rFonts w:ascii="Arial" w:eastAsia="SimSun" w:hAnsi="Arial" w:cs="Arial"/>
          <w:noProof/>
          <w:color w:val="FF0000"/>
          <w:kern w:val="0"/>
          <w:szCs w:val="21"/>
          <w:lang w:val="es-ES"/>
        </w:rPr>
      </w:pPr>
      <w:r w:rsidRPr="00566060">
        <w:rPr>
          <w:rFonts w:ascii="Arial" w:eastAsia="SimSun" w:hAnsi="Arial" w:cs="Arial" w:hint="eastAsia"/>
          <w:noProof/>
          <w:color w:val="FF0000"/>
          <w:kern w:val="0"/>
          <w:szCs w:val="21"/>
          <w:lang w:val="es-ES"/>
        </w:rPr>
        <w:t>status</w:t>
      </w:r>
      <w:r w:rsidRPr="00566060">
        <w:rPr>
          <w:rFonts w:ascii="Arial" w:eastAsia="SimSun" w:hAnsi="Arial" w:cs="Arial" w:hint="eastAsia"/>
          <w:noProof/>
          <w:color w:val="FF0000"/>
          <w:kern w:val="0"/>
          <w:szCs w:val="21"/>
          <w:lang w:val="es-ES"/>
        </w:rPr>
        <w:t>为</w:t>
      </w:r>
      <w:r w:rsidRPr="00566060">
        <w:rPr>
          <w:rFonts w:ascii="Arial" w:eastAsia="SimSun" w:hAnsi="Arial" w:cs="Arial" w:hint="eastAsia"/>
          <w:noProof/>
          <w:color w:val="FF0000"/>
          <w:kern w:val="0"/>
          <w:szCs w:val="21"/>
          <w:lang w:val="es-ES"/>
        </w:rPr>
        <w:t>88</w:t>
      </w:r>
      <w:r w:rsidRPr="00566060">
        <w:rPr>
          <w:rFonts w:ascii="Arial" w:eastAsia="SimSun" w:hAnsi="Arial" w:cs="Arial" w:hint="eastAsia"/>
          <w:noProof/>
          <w:color w:val="FF0000"/>
          <w:kern w:val="0"/>
          <w:szCs w:val="21"/>
          <w:lang w:val="es-ES"/>
        </w:rPr>
        <w:t>或者</w:t>
      </w:r>
      <w:r w:rsidRPr="00566060">
        <w:rPr>
          <w:rFonts w:ascii="Arial" w:eastAsia="SimSun" w:hAnsi="Arial" w:cs="Arial" w:hint="eastAsia"/>
          <w:noProof/>
          <w:color w:val="FF0000"/>
          <w:kern w:val="0"/>
          <w:szCs w:val="21"/>
          <w:lang w:val="es-ES"/>
        </w:rPr>
        <w:t>98</w:t>
      </w:r>
      <w:r w:rsidRPr="00566060">
        <w:rPr>
          <w:rFonts w:ascii="Arial" w:eastAsia="SimSun" w:hAnsi="Arial" w:cs="Arial" w:hint="eastAsia"/>
          <w:noProof/>
          <w:color w:val="FF0000"/>
          <w:kern w:val="0"/>
          <w:szCs w:val="21"/>
          <w:lang w:val="es-ES"/>
        </w:rPr>
        <w:t>状态</w:t>
      </w:r>
    </w:p>
    <w:p w:rsidR="003239FB" w:rsidRPr="00566060" w:rsidRDefault="003239FB" w:rsidP="003239FB">
      <w:pPr>
        <w:pStyle w:val="a9"/>
        <w:numPr>
          <w:ilvl w:val="0"/>
          <w:numId w:val="17"/>
        </w:numPr>
        <w:ind w:firstLineChars="0"/>
        <w:rPr>
          <w:rFonts w:ascii="Arial" w:eastAsia="SimSun" w:hAnsi="Arial" w:cs="Arial"/>
          <w:noProof/>
          <w:color w:val="FF0000"/>
          <w:kern w:val="0"/>
          <w:szCs w:val="21"/>
          <w:lang w:val="es-ES"/>
        </w:rPr>
      </w:pPr>
      <w:r w:rsidRPr="00566060">
        <w:rPr>
          <w:rFonts w:ascii="Arial" w:eastAsia="SimSun" w:hAnsi="Arial" w:cs="Arial" w:hint="eastAsia"/>
          <w:noProof/>
          <w:color w:val="FF0000"/>
          <w:kern w:val="0"/>
          <w:szCs w:val="21"/>
          <w:lang w:val="es-ES"/>
        </w:rPr>
        <w:t xml:space="preserve">PAQC </w:t>
      </w:r>
      <w:r w:rsidRPr="00566060">
        <w:rPr>
          <w:rFonts w:ascii="Arial" w:eastAsia="SimSun" w:hAnsi="Arial" w:cs="Arial" w:hint="eastAsia"/>
          <w:noProof/>
          <w:color w:val="FF0000"/>
          <w:kern w:val="0"/>
          <w:szCs w:val="21"/>
          <w:lang w:val="es-ES"/>
        </w:rPr>
        <w:t>显示为</w:t>
      </w:r>
      <w:r w:rsidRPr="00566060">
        <w:rPr>
          <w:rFonts w:ascii="Arial" w:hAnsi="Arial" w:cs="Arial"/>
          <w:noProof/>
          <w:color w:val="FF0000"/>
          <w:kern w:val="0"/>
          <w:szCs w:val="21"/>
          <w:lang w:val="es-ES"/>
        </w:rPr>
        <w:t>””</w:t>
      </w:r>
    </w:p>
    <w:p w:rsidR="003239FB" w:rsidRPr="00566060" w:rsidRDefault="003239FB" w:rsidP="003239FB">
      <w:pPr>
        <w:rPr>
          <w:rFonts w:ascii="Arial" w:eastAsia="SimSun" w:hAnsi="Arial" w:cs="Arial"/>
          <w:noProof/>
          <w:color w:val="FF0000"/>
          <w:kern w:val="0"/>
          <w:szCs w:val="21"/>
          <w:lang w:val="es-ES"/>
        </w:rPr>
      </w:pPr>
      <w:r w:rsidRPr="00566060">
        <w:rPr>
          <w:rFonts w:ascii="Arial" w:eastAsia="SimSun" w:hAnsi="Arial" w:cs="Arial" w:hint="eastAsia"/>
          <w:noProof/>
          <w:color w:val="FF0000"/>
          <w:kern w:val="0"/>
          <w:szCs w:val="21"/>
          <w:lang w:val="es-ES"/>
        </w:rPr>
        <w:t>只有同时满足上述三个条件的记录方可被选择！</w:t>
      </w:r>
    </w:p>
    <w:p w:rsidR="007C7523" w:rsidRPr="00566060" w:rsidRDefault="007C7523" w:rsidP="00CF45DB">
      <w:pPr>
        <w:ind w:firstLine="420"/>
        <w:jc w:val="left"/>
        <w:rPr>
          <w:rFonts w:ascii="Arial" w:hAnsi="Arial" w:cs="Arial"/>
          <w:noProof/>
          <w:kern w:val="0"/>
          <w:szCs w:val="21"/>
          <w:lang w:val="es-ES"/>
        </w:rPr>
      </w:pPr>
    </w:p>
    <w:p w:rsidR="007C7523" w:rsidRPr="00566060" w:rsidRDefault="007C7523" w:rsidP="007C7523">
      <w:pPr>
        <w:jc w:val="left"/>
        <w:rPr>
          <w:rFonts w:ascii="Arial" w:eastAsia="Arial Unicode MS" w:hAnsi="Arial" w:cs="Arial"/>
          <w:noProof/>
          <w:kern w:val="0"/>
          <w:szCs w:val="21"/>
          <w:lang w:val="es-ES" w:eastAsia="zh-TW"/>
        </w:rPr>
      </w:pPr>
      <w:r w:rsidRPr="00566060">
        <w:rPr>
          <w:rFonts w:ascii="Arial" w:eastAsia="Arial Unicode MS" w:hAnsi="Arial" w:cs="Arial" w:hint="eastAsia"/>
          <w:b/>
          <w:noProof/>
          <w:kern w:val="0"/>
          <w:sz w:val="28"/>
          <w:szCs w:val="28"/>
          <w:lang w:val="es-ES" w:eastAsia="zh-TW"/>
        </w:rPr>
        <w:t>6</w:t>
      </w:r>
      <w:r w:rsidRPr="00566060">
        <w:rPr>
          <w:rFonts w:ascii="Arial" w:eastAsia="Arial Unicode MS" w:hAnsi="Arial" w:cs="Arial"/>
          <w:b/>
          <w:noProof/>
          <w:kern w:val="0"/>
          <w:sz w:val="28"/>
          <w:szCs w:val="28"/>
          <w:lang w:val="es-ES" w:eastAsia="zh-TW"/>
        </w:rPr>
        <w:t>.</w:t>
      </w:r>
      <w:r w:rsidRPr="00566060">
        <w:rPr>
          <w:rFonts w:ascii="Arial" w:eastAsia="Arial Unicode MS" w:hAnsi="Arial" w:cs="Arial" w:hint="eastAsia"/>
          <w:b/>
          <w:noProof/>
          <w:kern w:val="0"/>
          <w:sz w:val="28"/>
          <w:szCs w:val="28"/>
          <w:lang w:val="es-ES" w:eastAsia="zh-TW"/>
        </w:rPr>
        <w:t>檔案字串產生前後新增</w:t>
      </w:r>
      <w:r w:rsidRPr="00566060">
        <w:rPr>
          <w:rFonts w:ascii="Arial" w:eastAsia="Arial Unicode MS" w:hAnsi="Arial" w:cs="Arial" w:hint="eastAsia"/>
          <w:b/>
          <w:noProof/>
          <w:kern w:val="0"/>
          <w:sz w:val="28"/>
          <w:szCs w:val="28"/>
          <w:lang w:val="es-ES" w:eastAsia="zh-TW"/>
        </w:rPr>
        <w:t>DN</w:t>
      </w:r>
      <w:r w:rsidRPr="00566060">
        <w:rPr>
          <w:rFonts w:ascii="Arial" w:eastAsia="Arial Unicode MS" w:hAnsi="Arial" w:cs="Arial" w:hint="eastAsia"/>
          <w:b/>
          <w:noProof/>
          <w:kern w:val="0"/>
          <w:sz w:val="28"/>
          <w:szCs w:val="28"/>
          <w:lang w:val="es-ES" w:eastAsia="zh-TW"/>
        </w:rPr>
        <w:t>資料檢核</w:t>
      </w:r>
      <w:r w:rsidRPr="00566060">
        <w:rPr>
          <w:rFonts w:ascii="Arial" w:eastAsia="Arial Unicode MS" w:hAnsi="Arial" w:cs="Arial"/>
          <w:b/>
          <w:noProof/>
          <w:kern w:val="0"/>
          <w:sz w:val="28"/>
          <w:szCs w:val="28"/>
          <w:lang w:val="es-ES" w:eastAsia="zh-TW"/>
        </w:rPr>
        <w:t xml:space="preserve">: 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 w:eastAsia="zh-TW"/>
        </w:rPr>
        <w:t>(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 w:eastAsia="zh-TW"/>
        </w:rPr>
        <w:t>修改日期：</w:t>
      </w:r>
      <w:r w:rsidRPr="00566060">
        <w:rPr>
          <w:rFonts w:ascii="Arial" w:eastAsia="Arial Unicode MS" w:hAnsi="Arial" w:cs="Arial"/>
          <w:noProof/>
          <w:kern w:val="0"/>
          <w:szCs w:val="21"/>
          <w:lang w:val="es-ES" w:eastAsia="zh-TW"/>
        </w:rPr>
        <w:t>2013\01\24)</w:t>
      </w:r>
    </w:p>
    <w:p w:rsidR="00BD4C68" w:rsidRPr="00566060" w:rsidRDefault="007C7523" w:rsidP="00BD4C68">
      <w:pPr>
        <w:ind w:leftChars="200" w:left="420"/>
        <w:jc w:val="left"/>
        <w:rPr>
          <w:rFonts w:ascii="Arial" w:hAnsi="Arial" w:cs="Arial"/>
          <w:noProof/>
          <w:kern w:val="0"/>
          <w:szCs w:val="21"/>
          <w:lang w:val="es-ES" w:eastAsia="zh-TW"/>
        </w:rPr>
      </w:pPr>
      <w:r w:rsidRPr="00566060">
        <w:rPr>
          <w:rFonts w:ascii="Arial" w:hAnsi="Arial" w:cs="Arial" w:hint="eastAsia"/>
          <w:b/>
          <w:noProof/>
          <w:kern w:val="0"/>
          <w:szCs w:val="21"/>
          <w:lang w:val="es-ES" w:eastAsia="zh-TW"/>
        </w:rPr>
        <w:t xml:space="preserve">1.) </w:t>
      </w:r>
      <w:r w:rsidRPr="00566060">
        <w:rPr>
          <w:rFonts w:ascii="Arial" w:hAnsi="Arial" w:cs="Arial" w:hint="eastAsia"/>
          <w:b/>
          <w:noProof/>
          <w:kern w:val="0"/>
          <w:szCs w:val="21"/>
          <w:lang w:val="es-ES" w:eastAsia="zh-TW"/>
        </w:rPr>
        <w:t>檔案字串產生前，新增檢核</w:t>
      </w:r>
      <w:r w:rsidRPr="00566060">
        <w:rPr>
          <w:rFonts w:ascii="Arial" w:hAnsi="Arial" w:cs="Arial" w:hint="eastAsia"/>
          <w:b/>
          <w:noProof/>
          <w:kern w:val="0"/>
          <w:szCs w:val="21"/>
          <w:lang w:val="es-ES" w:eastAsia="zh-TW"/>
        </w:rPr>
        <w:t>DN</w:t>
      </w:r>
      <w:r w:rsidRPr="00566060">
        <w:rPr>
          <w:rFonts w:ascii="Arial" w:hAnsi="Arial" w:cs="Arial" w:hint="eastAsia"/>
          <w:b/>
          <w:noProof/>
          <w:kern w:val="0"/>
          <w:szCs w:val="21"/>
          <w:lang w:val="es-ES" w:eastAsia="zh-TW"/>
        </w:rPr>
        <w:t>資料檢核</w:t>
      </w:r>
      <w:r w:rsidRPr="00566060">
        <w:rPr>
          <w:rFonts w:ascii="Arial" w:hAnsi="Arial" w:cs="Arial" w:hint="eastAsia"/>
          <w:noProof/>
          <w:kern w:val="0"/>
          <w:szCs w:val="21"/>
          <w:lang w:val="es-ES" w:eastAsia="zh-TW"/>
        </w:rPr>
        <w:t xml:space="preserve"> (</w:t>
      </w:r>
      <w:r w:rsidRPr="00566060">
        <w:rPr>
          <w:rFonts w:ascii="Arial" w:hAnsi="Arial" w:cs="Arial" w:hint="eastAsia"/>
          <w:noProof/>
          <w:kern w:val="0"/>
          <w:szCs w:val="21"/>
          <w:lang w:val="es-ES" w:eastAsia="zh-TW"/>
        </w:rPr>
        <w:t>修改頁碼：第</w:t>
      </w:r>
      <w:r w:rsidRPr="00566060">
        <w:rPr>
          <w:rFonts w:ascii="Arial" w:hAnsi="Arial" w:cs="Arial" w:hint="eastAsia"/>
          <w:noProof/>
          <w:kern w:val="0"/>
          <w:szCs w:val="21"/>
          <w:lang w:val="es-ES" w:eastAsia="zh-TW"/>
        </w:rPr>
        <w:t xml:space="preserve"> 9</w:t>
      </w:r>
      <w:r w:rsidR="00BD4C68" w:rsidRPr="00566060">
        <w:rPr>
          <w:rFonts w:ascii="Arial" w:hAnsi="Arial" w:cs="Arial" w:hint="eastAsia"/>
          <w:noProof/>
          <w:kern w:val="0"/>
          <w:szCs w:val="21"/>
          <w:lang w:val="es-ES" w:eastAsia="zh-TW"/>
        </w:rPr>
        <w:t xml:space="preserve"> </w:t>
      </w:r>
      <w:r w:rsidRPr="00566060">
        <w:rPr>
          <w:rFonts w:ascii="Arial" w:hAnsi="Arial" w:cs="Arial" w:hint="eastAsia"/>
          <w:noProof/>
          <w:kern w:val="0"/>
          <w:szCs w:val="21"/>
          <w:lang w:val="es-ES" w:eastAsia="zh-TW"/>
        </w:rPr>
        <w:t>頁</w:t>
      </w:r>
      <w:r w:rsidRPr="00566060">
        <w:rPr>
          <w:rFonts w:ascii="Arial" w:hAnsi="Arial" w:cs="Arial" w:hint="eastAsia"/>
          <w:noProof/>
          <w:kern w:val="0"/>
          <w:szCs w:val="21"/>
          <w:lang w:val="es-ES" w:eastAsia="zh-TW"/>
        </w:rPr>
        <w:t>)</w:t>
      </w:r>
      <w:r w:rsidR="00BD4C68" w:rsidRPr="00566060">
        <w:rPr>
          <w:rFonts w:ascii="Arial" w:hAnsi="Arial" w:cs="Arial"/>
          <w:noProof/>
          <w:kern w:val="0"/>
          <w:szCs w:val="21"/>
          <w:lang w:val="es-ES" w:eastAsia="zh-TW"/>
        </w:rPr>
        <w:br/>
      </w:r>
      <w:r w:rsidR="00BD4C68" w:rsidRPr="00566060">
        <w:rPr>
          <w:rFonts w:ascii="Arial" w:hAnsi="Arial" w:cs="Arial" w:hint="eastAsia"/>
          <w:b/>
          <w:noProof/>
          <w:kern w:val="0"/>
          <w:szCs w:val="21"/>
          <w:lang w:val="es-ES" w:eastAsia="zh-TW"/>
        </w:rPr>
        <w:t xml:space="preserve">2.) </w:t>
      </w:r>
      <w:r w:rsidR="00BD4C68" w:rsidRPr="00566060">
        <w:rPr>
          <w:rFonts w:ascii="Arial" w:hAnsi="Arial" w:cs="Arial" w:hint="eastAsia"/>
          <w:b/>
          <w:noProof/>
          <w:kern w:val="0"/>
          <w:szCs w:val="21"/>
          <w:lang w:val="es-ES" w:eastAsia="zh-TW"/>
        </w:rPr>
        <w:t>檔案字串產生後，新增檢核</w:t>
      </w:r>
      <w:r w:rsidR="00BD4C68" w:rsidRPr="00566060">
        <w:rPr>
          <w:rFonts w:ascii="Arial" w:hAnsi="Arial" w:cs="Arial" w:hint="eastAsia"/>
          <w:b/>
          <w:noProof/>
          <w:kern w:val="0"/>
          <w:szCs w:val="21"/>
          <w:lang w:val="es-ES" w:eastAsia="zh-TW"/>
        </w:rPr>
        <w:t>DN</w:t>
      </w:r>
      <w:r w:rsidR="00BD4C68" w:rsidRPr="00566060">
        <w:rPr>
          <w:rFonts w:ascii="Arial" w:hAnsi="Arial" w:cs="Arial" w:hint="eastAsia"/>
          <w:b/>
          <w:noProof/>
          <w:kern w:val="0"/>
          <w:szCs w:val="21"/>
          <w:lang w:val="es-ES" w:eastAsia="zh-TW"/>
        </w:rPr>
        <w:t>資料檢核</w:t>
      </w:r>
      <w:r w:rsidR="00BD4C68" w:rsidRPr="00566060">
        <w:rPr>
          <w:rFonts w:ascii="Arial" w:hAnsi="Arial" w:cs="Arial" w:hint="eastAsia"/>
          <w:noProof/>
          <w:kern w:val="0"/>
          <w:szCs w:val="21"/>
          <w:lang w:val="es-ES" w:eastAsia="zh-TW"/>
        </w:rPr>
        <w:t>(</w:t>
      </w:r>
      <w:r w:rsidR="00BD4C68" w:rsidRPr="00566060">
        <w:rPr>
          <w:rFonts w:ascii="Arial" w:hAnsi="Arial" w:cs="Arial" w:hint="eastAsia"/>
          <w:noProof/>
          <w:kern w:val="0"/>
          <w:szCs w:val="21"/>
          <w:lang w:val="es-ES" w:eastAsia="zh-TW"/>
        </w:rPr>
        <w:t>修改頁碼：第</w:t>
      </w:r>
      <w:r w:rsidR="00BD4C68" w:rsidRPr="00566060">
        <w:rPr>
          <w:rFonts w:ascii="Arial" w:hAnsi="Arial" w:cs="Arial" w:hint="eastAsia"/>
          <w:noProof/>
          <w:kern w:val="0"/>
          <w:szCs w:val="21"/>
          <w:lang w:val="es-ES" w:eastAsia="zh-TW"/>
        </w:rPr>
        <w:t xml:space="preserve"> 13 </w:t>
      </w:r>
      <w:r w:rsidR="00BD4C68" w:rsidRPr="00566060">
        <w:rPr>
          <w:rFonts w:ascii="Arial" w:hAnsi="Arial" w:cs="Arial" w:hint="eastAsia"/>
          <w:noProof/>
          <w:kern w:val="0"/>
          <w:szCs w:val="21"/>
          <w:lang w:val="es-ES" w:eastAsia="zh-TW"/>
        </w:rPr>
        <w:t>頁</w:t>
      </w:r>
      <w:r w:rsidR="00BD4C68" w:rsidRPr="00566060">
        <w:rPr>
          <w:rFonts w:ascii="Arial" w:hAnsi="Arial" w:cs="Arial" w:hint="eastAsia"/>
          <w:noProof/>
          <w:kern w:val="0"/>
          <w:szCs w:val="21"/>
          <w:lang w:val="es-ES" w:eastAsia="zh-TW"/>
        </w:rPr>
        <w:t>)</w:t>
      </w:r>
    </w:p>
    <w:p w:rsidR="007C7523" w:rsidRPr="00566060" w:rsidRDefault="007C7523" w:rsidP="007C7523">
      <w:pPr>
        <w:ind w:firstLine="420"/>
        <w:jc w:val="left"/>
        <w:rPr>
          <w:rFonts w:ascii="Arial" w:hAnsi="Arial" w:cs="Arial"/>
          <w:b/>
          <w:noProof/>
          <w:kern w:val="0"/>
          <w:szCs w:val="21"/>
          <w:lang w:val="es-ES"/>
        </w:rPr>
      </w:pPr>
      <w:r w:rsidRPr="00566060">
        <w:rPr>
          <w:rFonts w:ascii="Arial" w:hAnsi="Arial" w:cs="Arial" w:hint="eastAsia"/>
          <w:b/>
          <w:noProof/>
          <w:kern w:val="0"/>
          <w:szCs w:val="21"/>
          <w:lang w:val="es-ES"/>
        </w:rPr>
        <w:t>修改后的逻辑：</w:t>
      </w:r>
      <w:r w:rsidRPr="00566060">
        <w:rPr>
          <w:rFonts w:ascii="Arial" w:hAnsi="Arial" w:cs="Arial"/>
          <w:b/>
          <w:noProof/>
          <w:kern w:val="0"/>
          <w:szCs w:val="21"/>
          <w:lang w:val="es-ES"/>
        </w:rPr>
        <w:t>(</w:t>
      </w:r>
      <w:r w:rsidRPr="00566060">
        <w:rPr>
          <w:rFonts w:ascii="Arial" w:hAnsi="Arial" w:cs="Arial" w:hint="eastAsia"/>
          <w:b/>
          <w:noProof/>
          <w:kern w:val="0"/>
          <w:szCs w:val="21"/>
          <w:lang w:val="es-ES"/>
        </w:rPr>
        <w:t>增加淺藍标注部分</w:t>
      </w:r>
      <w:r w:rsidRPr="00566060">
        <w:rPr>
          <w:rFonts w:ascii="Arial" w:hAnsi="Arial" w:cs="Arial"/>
          <w:b/>
          <w:noProof/>
          <w:kern w:val="0"/>
          <w:szCs w:val="21"/>
          <w:lang w:val="es-ES"/>
        </w:rPr>
        <w:t>)</w:t>
      </w:r>
    </w:p>
    <w:p w:rsidR="007C7523" w:rsidRPr="00566060" w:rsidRDefault="007C7523" w:rsidP="007C7523">
      <w:pPr>
        <w:ind w:left="420"/>
        <w:jc w:val="left"/>
        <w:rPr>
          <w:rFonts w:ascii="Arial" w:hAnsi="Arial" w:cs="Arial"/>
          <w:szCs w:val="21"/>
          <w:lang w:val="es-ES" w:eastAsia="zh-TW"/>
        </w:rPr>
      </w:pPr>
      <w:r w:rsidRPr="00566060">
        <w:rPr>
          <w:rFonts w:ascii="Arial" w:hAnsi="Arial" w:cs="Arial" w:hint="eastAsia"/>
          <w:szCs w:val="21"/>
          <w:lang w:val="es-ES" w:eastAsia="zh-TW"/>
        </w:rPr>
        <w:t>逐筆檢核</w:t>
      </w:r>
      <w:r w:rsidRPr="00566060">
        <w:rPr>
          <w:rFonts w:ascii="Arial" w:hAnsi="Arial" w:cs="Arial" w:hint="eastAsia"/>
          <w:szCs w:val="21"/>
          <w:lang w:val="es-ES" w:eastAsia="zh-TW"/>
        </w:rPr>
        <w:t>User</w:t>
      </w:r>
      <w:r w:rsidRPr="00566060">
        <w:rPr>
          <w:rFonts w:ascii="Arial" w:hAnsi="Arial" w:cs="Arial" w:hint="eastAsia"/>
          <w:szCs w:val="21"/>
          <w:lang w:val="es-ES" w:eastAsia="zh-TW"/>
        </w:rPr>
        <w:t>選擇的</w:t>
      </w:r>
      <w:r w:rsidRPr="00566060">
        <w:rPr>
          <w:rFonts w:ascii="Arial" w:hAnsi="Arial" w:cs="Arial" w:hint="eastAsia"/>
          <w:szCs w:val="21"/>
          <w:lang w:val="es-ES" w:eastAsia="zh-TW"/>
        </w:rPr>
        <w:t>DN &amp; Udt</w:t>
      </w:r>
      <w:r w:rsidRPr="00566060">
        <w:rPr>
          <w:rFonts w:ascii="Arial" w:hAnsi="Arial" w:cs="Arial" w:hint="eastAsia"/>
          <w:szCs w:val="21"/>
          <w:lang w:val="es-ES" w:eastAsia="zh-TW"/>
        </w:rPr>
        <w:t>資料，以</w:t>
      </w:r>
      <w:r w:rsidRPr="00566060">
        <w:rPr>
          <w:rFonts w:ascii="Arial" w:hAnsi="Arial" w:cs="Arial" w:hint="eastAsia"/>
          <w:szCs w:val="21"/>
          <w:lang w:val="es-ES" w:eastAsia="zh-TW"/>
        </w:rPr>
        <w:t>DN</w:t>
      </w:r>
      <w:r w:rsidRPr="00566060">
        <w:rPr>
          <w:rFonts w:ascii="Arial" w:hAnsi="Arial" w:cs="Arial" w:hint="eastAsia"/>
          <w:szCs w:val="21"/>
          <w:lang w:val="es-ES" w:eastAsia="zh-TW"/>
        </w:rPr>
        <w:t>、</w:t>
      </w:r>
      <w:r w:rsidRPr="00566060">
        <w:rPr>
          <w:rFonts w:ascii="Arial" w:hAnsi="Arial" w:cs="Arial" w:hint="eastAsia"/>
          <w:szCs w:val="21"/>
          <w:lang w:val="es-ES" w:eastAsia="zh-TW"/>
        </w:rPr>
        <w:t>Udt</w:t>
      </w:r>
      <w:r w:rsidRPr="00566060">
        <w:rPr>
          <w:rFonts w:ascii="Arial" w:hAnsi="Arial" w:cs="Arial" w:hint="eastAsia"/>
          <w:szCs w:val="21"/>
          <w:lang w:val="es-ES" w:eastAsia="zh-TW"/>
        </w:rPr>
        <w:t>為條件查詢</w:t>
      </w:r>
      <w:r w:rsidRPr="00566060">
        <w:rPr>
          <w:rFonts w:ascii="Arial" w:hAnsi="Arial" w:cs="Arial" w:hint="eastAsia"/>
          <w:szCs w:val="21"/>
          <w:lang w:val="es-ES" w:eastAsia="zh-TW"/>
        </w:rPr>
        <w:t>Delivery</w:t>
      </w:r>
      <w:r w:rsidRPr="00566060">
        <w:rPr>
          <w:rFonts w:ascii="Arial" w:hAnsi="Arial" w:cs="Arial" w:hint="eastAsia"/>
          <w:szCs w:val="21"/>
          <w:lang w:val="es-ES" w:eastAsia="zh-TW"/>
        </w:rPr>
        <w:t>。</w:t>
      </w:r>
      <w:r w:rsidRPr="00566060">
        <w:rPr>
          <w:rFonts w:ascii="Arial" w:hAnsi="Arial" w:cs="Arial"/>
          <w:szCs w:val="21"/>
          <w:lang w:val="es-ES" w:eastAsia="zh-TW"/>
        </w:rPr>
        <w:br/>
      </w:r>
      <w:r w:rsidRPr="00566060">
        <w:rPr>
          <w:rFonts w:ascii="Arial" w:hAnsi="Arial" w:cs="Arial" w:hint="eastAsia"/>
          <w:szCs w:val="21"/>
          <w:lang w:val="es-ES" w:eastAsia="zh-TW"/>
        </w:rPr>
        <w:t xml:space="preserve">a.) </w:t>
      </w:r>
      <w:r w:rsidRPr="00566060">
        <w:rPr>
          <w:rFonts w:ascii="Arial" w:hAnsi="Arial" w:cs="Arial" w:hint="eastAsia"/>
          <w:szCs w:val="21"/>
          <w:lang w:val="es-ES" w:eastAsia="zh-TW"/>
        </w:rPr>
        <w:t>若查無資料，則顯示錯誤訊息</w:t>
      </w:r>
      <w:r w:rsidRPr="00566060">
        <w:rPr>
          <w:rFonts w:ascii="Arial" w:hAnsi="Arial" w:cs="Arial"/>
          <w:szCs w:val="21"/>
          <w:lang w:val="es-ES" w:eastAsia="zh-TW"/>
        </w:rPr>
        <w:t>”</w:t>
      </w:r>
      <w:r w:rsidRPr="00566060">
        <w:rPr>
          <w:rFonts w:ascii="Arial" w:hAnsi="Arial" w:cs="Arial" w:hint="eastAsia"/>
          <w:szCs w:val="21"/>
          <w:lang w:val="es-ES" w:eastAsia="zh-TW"/>
        </w:rPr>
        <w:t xml:space="preserve">DN:xxxx </w:t>
      </w:r>
      <w:r w:rsidRPr="00566060">
        <w:rPr>
          <w:rFonts w:ascii="Arial" w:hAnsi="Arial" w:cs="Arial" w:hint="eastAsia"/>
          <w:szCs w:val="21"/>
          <w:lang w:val="es-ES" w:eastAsia="zh-TW"/>
        </w:rPr>
        <w:t>資料已被異動，</w:t>
      </w:r>
      <w:r w:rsidR="00933E44" w:rsidRPr="00566060">
        <w:rPr>
          <w:rFonts w:ascii="Arial" w:hAnsi="Arial" w:cs="Arial" w:hint="eastAsia"/>
          <w:szCs w:val="21"/>
          <w:lang w:val="es-ES" w:eastAsia="zh-TW"/>
        </w:rPr>
        <w:t>請重新查詢並確認狀態後再上傳</w:t>
      </w:r>
      <w:r w:rsidRPr="00566060">
        <w:rPr>
          <w:rFonts w:ascii="Arial" w:hAnsi="Arial" w:cs="Arial" w:hint="eastAsia"/>
          <w:szCs w:val="21"/>
          <w:lang w:val="es-ES" w:eastAsia="zh-TW"/>
        </w:rPr>
        <w:t>!</w:t>
      </w:r>
      <w:r w:rsidRPr="00566060">
        <w:rPr>
          <w:rFonts w:ascii="Arial" w:hAnsi="Arial" w:cs="Arial"/>
          <w:szCs w:val="21"/>
          <w:lang w:val="es-ES" w:eastAsia="zh-TW"/>
        </w:rPr>
        <w:t>”</w:t>
      </w:r>
      <w:r w:rsidRPr="00566060">
        <w:rPr>
          <w:rFonts w:ascii="Arial" w:hAnsi="Arial" w:cs="Arial" w:hint="eastAsia"/>
          <w:szCs w:val="21"/>
          <w:lang w:val="es-ES" w:eastAsia="zh-TW"/>
        </w:rPr>
        <w:t>，並中斷上傳程序。</w:t>
      </w:r>
    </w:p>
    <w:p w:rsidR="007C7523" w:rsidRPr="00566060" w:rsidRDefault="007C7523" w:rsidP="007C7523">
      <w:pPr>
        <w:ind w:firstLine="420"/>
        <w:jc w:val="left"/>
        <w:rPr>
          <w:rFonts w:ascii="Arial" w:hAnsi="Arial" w:cs="Arial"/>
          <w:szCs w:val="21"/>
          <w:lang w:val="es-ES" w:eastAsia="zh-TW"/>
        </w:rPr>
      </w:pPr>
      <w:r w:rsidRPr="00566060">
        <w:rPr>
          <w:rFonts w:ascii="Arial" w:hAnsi="Arial" w:cs="Arial" w:hint="eastAsia"/>
          <w:szCs w:val="21"/>
          <w:lang w:val="es-ES" w:eastAsia="zh-TW"/>
        </w:rPr>
        <w:t xml:space="preserve">b.) </w:t>
      </w:r>
      <w:r w:rsidRPr="00566060">
        <w:rPr>
          <w:rFonts w:ascii="Arial" w:hAnsi="Arial" w:cs="Arial" w:hint="eastAsia"/>
          <w:szCs w:val="21"/>
          <w:lang w:val="es-ES" w:eastAsia="zh-TW"/>
        </w:rPr>
        <w:t>若有資料，則繼續進行後續程序。</w:t>
      </w:r>
    </w:p>
    <w:p w:rsidR="007C7523" w:rsidRPr="00566060" w:rsidRDefault="007C7523" w:rsidP="007C7523">
      <w:pPr>
        <w:ind w:firstLine="420"/>
        <w:jc w:val="left"/>
        <w:rPr>
          <w:rFonts w:ascii="Arial" w:hAnsi="Arial" w:cs="Arial"/>
          <w:b/>
          <w:noProof/>
          <w:kern w:val="0"/>
          <w:szCs w:val="21"/>
          <w:lang w:val="es-ES" w:eastAsia="zh-TW"/>
        </w:rPr>
      </w:pPr>
    </w:p>
    <w:p w:rsidR="00363EA2" w:rsidRPr="005D1EDE" w:rsidRDefault="00363EA2" w:rsidP="00363EA2">
      <w:pPr>
        <w:pStyle w:val="2"/>
        <w:rPr>
          <w:lang w:val="es-ES"/>
        </w:rPr>
      </w:pPr>
      <w:bookmarkStart w:id="14" w:name="_Toc355010676"/>
      <w:r w:rsidRPr="00566060">
        <w:rPr>
          <w:rFonts w:hint="eastAsia"/>
          <w:lang w:val="es-ES"/>
        </w:rPr>
        <w:t>Question</w:t>
      </w:r>
      <w:bookmarkEnd w:id="14"/>
    </w:p>
    <w:sectPr w:rsidR="00363EA2" w:rsidRPr="005D1EDE" w:rsidSect="00254B3F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370A9" w:rsidRDefault="004370A9" w:rsidP="000127C3">
      <w:r>
        <w:separator/>
      </w:r>
    </w:p>
  </w:endnote>
  <w:endnote w:type="continuationSeparator" w:id="0">
    <w:p w:rsidR="004370A9" w:rsidRDefault="004370A9" w:rsidP="000127C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28AB" w:rsidRDefault="004428AB" w:rsidP="006612ED">
    <w:pPr>
      <w:jc w:val="center"/>
    </w:pPr>
    <w:r>
      <w:rPr>
        <w:rFonts w:hint="eastAsia"/>
      </w:rPr>
      <w:t>Page</w:t>
    </w:r>
    <w:sdt>
      <w:sdtPr>
        <w:id w:val="250395305"/>
        <w:docPartObj>
          <w:docPartGallery w:val="Page Numbers (Top of Page)"/>
          <w:docPartUnique/>
        </w:docPartObj>
      </w:sdtPr>
      <w:sdtContent>
        <w:r>
          <w:rPr>
            <w:lang w:val="zh-CN"/>
          </w:rPr>
          <w:t xml:space="preserve"> </w:t>
        </w:r>
        <w:fldSimple w:instr=" PAGE ">
          <w:r w:rsidR="00BB718E">
            <w:rPr>
              <w:noProof/>
            </w:rPr>
            <w:t>10</w:t>
          </w:r>
        </w:fldSimple>
        <w:r>
          <w:rPr>
            <w:lang w:val="zh-CN"/>
          </w:rPr>
          <w:t xml:space="preserve"> / </w:t>
        </w:r>
        <w:fldSimple w:instr=" NUMPAGES  ">
          <w:r w:rsidR="00BB718E">
            <w:rPr>
              <w:noProof/>
            </w:rPr>
            <w:t>18</w:t>
          </w:r>
        </w:fldSimple>
      </w:sdtContent>
    </w:sdt>
  </w:p>
  <w:p w:rsidR="004428AB" w:rsidRDefault="004428AB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370A9" w:rsidRDefault="004370A9" w:rsidP="000127C3">
      <w:r>
        <w:separator/>
      </w:r>
    </w:p>
  </w:footnote>
  <w:footnote w:type="continuationSeparator" w:id="0">
    <w:p w:rsidR="004370A9" w:rsidRDefault="004370A9" w:rsidP="000127C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28AB" w:rsidRPr="000127C3" w:rsidRDefault="004428AB">
    <w:pPr>
      <w:pStyle w:val="a3"/>
      <w:rPr>
        <w:rFonts w:ascii="Times New Roman" w:hAnsi="Times New Roman" w:cs="Times New Roman"/>
        <w:b/>
        <w:sz w:val="28"/>
        <w:szCs w:val="28"/>
      </w:rPr>
    </w:pPr>
    <w:r w:rsidRPr="000127C3">
      <w:rPr>
        <w:rFonts w:ascii="Times New Roman" w:hAnsi="Times New Roman" w:cs="Times New Roman"/>
        <w:b/>
        <w:sz w:val="28"/>
        <w:szCs w:val="28"/>
      </w:rPr>
      <w:t>&lt;&lt;</w:t>
    </w:r>
    <w:proofErr w:type="spellStart"/>
    <w:proofErr w:type="gramStart"/>
    <w:r>
      <w:rPr>
        <w:rFonts w:ascii="Times New Roman" w:hAnsi="Times New Roman" w:cs="Times New Roman" w:hint="eastAsia"/>
        <w:b/>
        <w:sz w:val="28"/>
        <w:szCs w:val="28"/>
      </w:rPr>
      <w:t>iMES</w:t>
    </w:r>
    <w:proofErr w:type="spellEnd"/>
    <w:proofErr w:type="gramEnd"/>
    <w:r>
      <w:rPr>
        <w:rFonts w:ascii="Times New Roman" w:hAnsi="Times New Roman" w:cs="Times New Roman" w:hint="eastAsia"/>
        <w:b/>
        <w:sz w:val="28"/>
        <w:szCs w:val="28"/>
      </w:rPr>
      <w:t xml:space="preserve"> </w:t>
    </w:r>
    <w:r w:rsidRPr="00CB014A">
      <w:rPr>
        <w:rFonts w:ascii="Times New Roman" w:hAnsi="Times New Roman" w:cs="Times New Roman"/>
        <w:b/>
        <w:sz w:val="28"/>
        <w:szCs w:val="28"/>
      </w:rPr>
      <w:t>201</w:t>
    </w:r>
    <w:r>
      <w:rPr>
        <w:rFonts w:ascii="Times New Roman" w:hAnsi="Times New Roman" w:cs="Times New Roman" w:hint="eastAsia"/>
        <w:b/>
        <w:sz w:val="28"/>
        <w:szCs w:val="28"/>
      </w:rPr>
      <w:t>2</w:t>
    </w:r>
    <w:r w:rsidRPr="000127C3">
      <w:rPr>
        <w:rFonts w:ascii="Times New Roman" w:hAnsi="Times New Roman" w:cs="Times New Roman"/>
        <w:b/>
        <w:sz w:val="28"/>
        <w:szCs w:val="28"/>
      </w:rPr>
      <w:t>&gt;&gt;</w:t>
    </w:r>
  </w:p>
  <w:p w:rsidR="004428AB" w:rsidRPr="00DE0AE1" w:rsidRDefault="004428AB">
    <w:pPr>
      <w:pStyle w:val="a3"/>
    </w:pPr>
    <w:r w:rsidRPr="000127C3">
      <w:rPr>
        <w:rFonts w:ascii="Arial" w:eastAsia="Arial Unicode MS" w:hAnsi="Arial" w:cs="Arial"/>
        <w:b/>
        <w:sz w:val="21"/>
        <w:szCs w:val="21"/>
      </w:rPr>
      <w:t>SCI No:</w:t>
    </w:r>
    <w:r>
      <w:rPr>
        <w:rFonts w:hint="eastAsia"/>
      </w:rPr>
      <w:t xml:space="preserve"> </w:t>
    </w:r>
    <w:r w:rsidRPr="008F139E">
      <w:t xml:space="preserve">CI-MES12-SPEC-PAK-UC </w:t>
    </w:r>
    <w:r>
      <w:rPr>
        <w:rFonts w:hint="eastAsia"/>
      </w:rPr>
      <w:t>Upload Shipment Data to SAP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F74FD8"/>
    <w:multiLevelType w:val="hybridMultilevel"/>
    <w:tmpl w:val="3E84DC08"/>
    <w:lvl w:ilvl="0" w:tplc="04090001">
      <w:start w:val="1"/>
      <w:numFmt w:val="bullet"/>
      <w:lvlText w:val=""/>
      <w:lvlJc w:val="left"/>
      <w:pPr>
        <w:ind w:left="9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1">
    <w:nsid w:val="0A7C5D3A"/>
    <w:multiLevelType w:val="hybridMultilevel"/>
    <w:tmpl w:val="5DB2DBFE"/>
    <w:lvl w:ilvl="0" w:tplc="47D416D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5591CDA"/>
    <w:multiLevelType w:val="hybridMultilevel"/>
    <w:tmpl w:val="EC7869FC"/>
    <w:lvl w:ilvl="0" w:tplc="40AC8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79D079A"/>
    <w:multiLevelType w:val="hybridMultilevel"/>
    <w:tmpl w:val="A39410DA"/>
    <w:lvl w:ilvl="0" w:tplc="0409000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50" w:hanging="420"/>
      </w:pPr>
      <w:rPr>
        <w:rFonts w:ascii="Wingdings" w:hAnsi="Wingdings" w:hint="default"/>
      </w:rPr>
    </w:lvl>
  </w:abstractNum>
  <w:abstractNum w:abstractNumId="4">
    <w:nsid w:val="2C4F127C"/>
    <w:multiLevelType w:val="hybridMultilevel"/>
    <w:tmpl w:val="BBE6EF62"/>
    <w:lvl w:ilvl="0" w:tplc="C15671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DF1055"/>
    <w:multiLevelType w:val="hybridMultilevel"/>
    <w:tmpl w:val="9686FFCA"/>
    <w:lvl w:ilvl="0" w:tplc="227C3B54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310B33F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49062310"/>
    <w:multiLevelType w:val="hybridMultilevel"/>
    <w:tmpl w:val="C0BA5990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8">
    <w:nsid w:val="527B7C69"/>
    <w:multiLevelType w:val="hybridMultilevel"/>
    <w:tmpl w:val="672699D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480676F"/>
    <w:multiLevelType w:val="hybridMultilevel"/>
    <w:tmpl w:val="E0AA5EF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7727528"/>
    <w:multiLevelType w:val="hybridMultilevel"/>
    <w:tmpl w:val="BEE614B4"/>
    <w:lvl w:ilvl="0" w:tplc="D7C428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ECF40B1"/>
    <w:multiLevelType w:val="hybridMultilevel"/>
    <w:tmpl w:val="1E30699E"/>
    <w:lvl w:ilvl="0" w:tplc="0409001B">
      <w:start w:val="1"/>
      <w:numFmt w:val="lowerRoman"/>
      <w:lvlText w:val="%1."/>
      <w:lvlJc w:val="right"/>
      <w:pPr>
        <w:ind w:left="1470" w:hanging="420"/>
      </w:pPr>
    </w:lvl>
    <w:lvl w:ilvl="1" w:tplc="04090019" w:tentative="1">
      <w:start w:val="1"/>
      <w:numFmt w:val="lowerLetter"/>
      <w:lvlText w:val="%2)"/>
      <w:lvlJc w:val="left"/>
      <w:pPr>
        <w:ind w:left="1890" w:hanging="420"/>
      </w:pPr>
    </w:lvl>
    <w:lvl w:ilvl="2" w:tplc="0409001B" w:tentative="1">
      <w:start w:val="1"/>
      <w:numFmt w:val="lowerRoman"/>
      <w:lvlText w:val="%3."/>
      <w:lvlJc w:val="right"/>
      <w:pPr>
        <w:ind w:left="2310" w:hanging="420"/>
      </w:pPr>
    </w:lvl>
    <w:lvl w:ilvl="3" w:tplc="0409000F" w:tentative="1">
      <w:start w:val="1"/>
      <w:numFmt w:val="decimal"/>
      <w:lvlText w:val="%4."/>
      <w:lvlJc w:val="left"/>
      <w:pPr>
        <w:ind w:left="2730" w:hanging="420"/>
      </w:pPr>
    </w:lvl>
    <w:lvl w:ilvl="4" w:tplc="04090019" w:tentative="1">
      <w:start w:val="1"/>
      <w:numFmt w:val="lowerLetter"/>
      <w:lvlText w:val="%5)"/>
      <w:lvlJc w:val="left"/>
      <w:pPr>
        <w:ind w:left="3150" w:hanging="420"/>
      </w:pPr>
    </w:lvl>
    <w:lvl w:ilvl="5" w:tplc="0409001B" w:tentative="1">
      <w:start w:val="1"/>
      <w:numFmt w:val="lowerRoman"/>
      <w:lvlText w:val="%6."/>
      <w:lvlJc w:val="right"/>
      <w:pPr>
        <w:ind w:left="3570" w:hanging="420"/>
      </w:pPr>
    </w:lvl>
    <w:lvl w:ilvl="6" w:tplc="0409000F" w:tentative="1">
      <w:start w:val="1"/>
      <w:numFmt w:val="decimal"/>
      <w:lvlText w:val="%7."/>
      <w:lvlJc w:val="left"/>
      <w:pPr>
        <w:ind w:left="3990" w:hanging="420"/>
      </w:pPr>
    </w:lvl>
    <w:lvl w:ilvl="7" w:tplc="04090019" w:tentative="1">
      <w:start w:val="1"/>
      <w:numFmt w:val="lowerLetter"/>
      <w:lvlText w:val="%8)"/>
      <w:lvlJc w:val="left"/>
      <w:pPr>
        <w:ind w:left="4410" w:hanging="420"/>
      </w:pPr>
    </w:lvl>
    <w:lvl w:ilvl="8" w:tplc="0409001B" w:tentative="1">
      <w:start w:val="1"/>
      <w:numFmt w:val="lowerRoman"/>
      <w:lvlText w:val="%9."/>
      <w:lvlJc w:val="right"/>
      <w:pPr>
        <w:ind w:left="4830" w:hanging="420"/>
      </w:pPr>
    </w:lvl>
  </w:abstractNum>
  <w:abstractNum w:abstractNumId="12">
    <w:nsid w:val="722702BD"/>
    <w:multiLevelType w:val="hybridMultilevel"/>
    <w:tmpl w:val="A63CE8C4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13">
    <w:nsid w:val="75383F85"/>
    <w:multiLevelType w:val="hybridMultilevel"/>
    <w:tmpl w:val="FC8AD352"/>
    <w:lvl w:ilvl="0" w:tplc="04090001">
      <w:start w:val="1"/>
      <w:numFmt w:val="bullet"/>
      <w:lvlText w:val=""/>
      <w:lvlJc w:val="left"/>
      <w:pPr>
        <w:ind w:left="9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14">
    <w:nsid w:val="7658631C"/>
    <w:multiLevelType w:val="hybridMultilevel"/>
    <w:tmpl w:val="08EED496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">
    <w:nsid w:val="7ABB2BFC"/>
    <w:multiLevelType w:val="hybridMultilevel"/>
    <w:tmpl w:val="60F4CB2E"/>
    <w:lvl w:ilvl="0" w:tplc="04090001">
      <w:start w:val="1"/>
      <w:numFmt w:val="bullet"/>
      <w:lvlText w:val=""/>
      <w:lvlJc w:val="left"/>
      <w:pPr>
        <w:ind w:left="167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9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6" w:hanging="420"/>
      </w:pPr>
      <w:rPr>
        <w:rFonts w:ascii="Wingdings" w:hAnsi="Wingdings" w:hint="default"/>
      </w:rPr>
    </w:lvl>
  </w:abstractNum>
  <w:abstractNum w:abstractNumId="16">
    <w:nsid w:val="7B2E653D"/>
    <w:multiLevelType w:val="hybridMultilevel"/>
    <w:tmpl w:val="5F92FF08"/>
    <w:lvl w:ilvl="0" w:tplc="7C822D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6"/>
  </w:num>
  <w:num w:numId="2">
    <w:abstractNumId w:val="4"/>
  </w:num>
  <w:num w:numId="3">
    <w:abstractNumId w:val="16"/>
  </w:num>
  <w:num w:numId="4">
    <w:abstractNumId w:val="10"/>
  </w:num>
  <w:num w:numId="5">
    <w:abstractNumId w:val="8"/>
  </w:num>
  <w:num w:numId="6">
    <w:abstractNumId w:val="9"/>
  </w:num>
  <w:num w:numId="7">
    <w:abstractNumId w:val="15"/>
  </w:num>
  <w:num w:numId="8">
    <w:abstractNumId w:val="11"/>
  </w:num>
  <w:num w:numId="9">
    <w:abstractNumId w:val="3"/>
  </w:num>
  <w:num w:numId="10">
    <w:abstractNumId w:val="5"/>
  </w:num>
  <w:num w:numId="11">
    <w:abstractNumId w:val="7"/>
  </w:num>
  <w:num w:numId="12">
    <w:abstractNumId w:val="14"/>
  </w:num>
  <w:num w:numId="13">
    <w:abstractNumId w:val="13"/>
  </w:num>
  <w:num w:numId="14">
    <w:abstractNumId w:val="0"/>
  </w:num>
  <w:num w:numId="15">
    <w:abstractNumId w:val="12"/>
  </w:num>
  <w:num w:numId="16">
    <w:abstractNumId w:val="2"/>
  </w:num>
  <w:num w:numId="17">
    <w:abstractNumId w:val="1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127C3"/>
    <w:rsid w:val="00000C16"/>
    <w:rsid w:val="00002BEC"/>
    <w:rsid w:val="000035CC"/>
    <w:rsid w:val="00003960"/>
    <w:rsid w:val="0000593B"/>
    <w:rsid w:val="00007ACE"/>
    <w:rsid w:val="00010B1F"/>
    <w:rsid w:val="00010C21"/>
    <w:rsid w:val="0001184D"/>
    <w:rsid w:val="0001214B"/>
    <w:rsid w:val="000127C3"/>
    <w:rsid w:val="000130F7"/>
    <w:rsid w:val="00013FD4"/>
    <w:rsid w:val="000144DF"/>
    <w:rsid w:val="000149C9"/>
    <w:rsid w:val="00014EDD"/>
    <w:rsid w:val="000154BC"/>
    <w:rsid w:val="00017416"/>
    <w:rsid w:val="00017748"/>
    <w:rsid w:val="00017CB9"/>
    <w:rsid w:val="000204E4"/>
    <w:rsid w:val="000205B2"/>
    <w:rsid w:val="00020759"/>
    <w:rsid w:val="000214CF"/>
    <w:rsid w:val="00021A3A"/>
    <w:rsid w:val="000234FC"/>
    <w:rsid w:val="0002402E"/>
    <w:rsid w:val="000242CE"/>
    <w:rsid w:val="0002672E"/>
    <w:rsid w:val="000267CB"/>
    <w:rsid w:val="000304FB"/>
    <w:rsid w:val="000306FF"/>
    <w:rsid w:val="00030C73"/>
    <w:rsid w:val="00030D62"/>
    <w:rsid w:val="00030DF9"/>
    <w:rsid w:val="00031520"/>
    <w:rsid w:val="00031ED5"/>
    <w:rsid w:val="00033BCF"/>
    <w:rsid w:val="000343D8"/>
    <w:rsid w:val="00035779"/>
    <w:rsid w:val="00035A9F"/>
    <w:rsid w:val="0003761E"/>
    <w:rsid w:val="00040145"/>
    <w:rsid w:val="00042BC5"/>
    <w:rsid w:val="00042E99"/>
    <w:rsid w:val="0004402F"/>
    <w:rsid w:val="0004427F"/>
    <w:rsid w:val="00044E84"/>
    <w:rsid w:val="00045110"/>
    <w:rsid w:val="00046269"/>
    <w:rsid w:val="000464D3"/>
    <w:rsid w:val="00046E0E"/>
    <w:rsid w:val="00047DD0"/>
    <w:rsid w:val="000510EB"/>
    <w:rsid w:val="00051974"/>
    <w:rsid w:val="00051EC6"/>
    <w:rsid w:val="00053539"/>
    <w:rsid w:val="000542C9"/>
    <w:rsid w:val="000559F4"/>
    <w:rsid w:val="00055F15"/>
    <w:rsid w:val="00060063"/>
    <w:rsid w:val="00060BE2"/>
    <w:rsid w:val="00060D36"/>
    <w:rsid w:val="00061B87"/>
    <w:rsid w:val="00061FE0"/>
    <w:rsid w:val="000621FD"/>
    <w:rsid w:val="00062E85"/>
    <w:rsid w:val="00064BB0"/>
    <w:rsid w:val="000651B7"/>
    <w:rsid w:val="00065268"/>
    <w:rsid w:val="00065B5C"/>
    <w:rsid w:val="00065C5A"/>
    <w:rsid w:val="000709C2"/>
    <w:rsid w:val="00070BFE"/>
    <w:rsid w:val="000716DF"/>
    <w:rsid w:val="0007188E"/>
    <w:rsid w:val="000723EF"/>
    <w:rsid w:val="00072A50"/>
    <w:rsid w:val="00073893"/>
    <w:rsid w:val="00075188"/>
    <w:rsid w:val="00077B3E"/>
    <w:rsid w:val="000815C9"/>
    <w:rsid w:val="00081CCF"/>
    <w:rsid w:val="00082E08"/>
    <w:rsid w:val="00083786"/>
    <w:rsid w:val="00084424"/>
    <w:rsid w:val="00084D0D"/>
    <w:rsid w:val="000852AE"/>
    <w:rsid w:val="00087D83"/>
    <w:rsid w:val="00090BF1"/>
    <w:rsid w:val="000915AA"/>
    <w:rsid w:val="00092508"/>
    <w:rsid w:val="0009259F"/>
    <w:rsid w:val="00092932"/>
    <w:rsid w:val="00095726"/>
    <w:rsid w:val="00095D93"/>
    <w:rsid w:val="0009613E"/>
    <w:rsid w:val="000962D7"/>
    <w:rsid w:val="00096979"/>
    <w:rsid w:val="00097024"/>
    <w:rsid w:val="000978DB"/>
    <w:rsid w:val="00097F4A"/>
    <w:rsid w:val="000A03EB"/>
    <w:rsid w:val="000A129C"/>
    <w:rsid w:val="000A2939"/>
    <w:rsid w:val="000A34D2"/>
    <w:rsid w:val="000A36BA"/>
    <w:rsid w:val="000A3D04"/>
    <w:rsid w:val="000A4A0A"/>
    <w:rsid w:val="000A592D"/>
    <w:rsid w:val="000A5B28"/>
    <w:rsid w:val="000A614B"/>
    <w:rsid w:val="000A7428"/>
    <w:rsid w:val="000A7C39"/>
    <w:rsid w:val="000B001B"/>
    <w:rsid w:val="000B0553"/>
    <w:rsid w:val="000B06EA"/>
    <w:rsid w:val="000B0D88"/>
    <w:rsid w:val="000B2835"/>
    <w:rsid w:val="000B2CFE"/>
    <w:rsid w:val="000B40D6"/>
    <w:rsid w:val="000B5BC2"/>
    <w:rsid w:val="000B6745"/>
    <w:rsid w:val="000B6886"/>
    <w:rsid w:val="000B7E17"/>
    <w:rsid w:val="000B7E68"/>
    <w:rsid w:val="000C025A"/>
    <w:rsid w:val="000C11E8"/>
    <w:rsid w:val="000C22DE"/>
    <w:rsid w:val="000C3125"/>
    <w:rsid w:val="000C3ABE"/>
    <w:rsid w:val="000C3C69"/>
    <w:rsid w:val="000C4424"/>
    <w:rsid w:val="000C4847"/>
    <w:rsid w:val="000D0988"/>
    <w:rsid w:val="000D1121"/>
    <w:rsid w:val="000D1ACB"/>
    <w:rsid w:val="000D2836"/>
    <w:rsid w:val="000D2CC9"/>
    <w:rsid w:val="000D3166"/>
    <w:rsid w:val="000D3913"/>
    <w:rsid w:val="000D3AD0"/>
    <w:rsid w:val="000D4145"/>
    <w:rsid w:val="000D4575"/>
    <w:rsid w:val="000D4D79"/>
    <w:rsid w:val="000D51AC"/>
    <w:rsid w:val="000D5C2A"/>
    <w:rsid w:val="000D65E6"/>
    <w:rsid w:val="000D7C3B"/>
    <w:rsid w:val="000E0F44"/>
    <w:rsid w:val="000E113B"/>
    <w:rsid w:val="000E1669"/>
    <w:rsid w:val="000E1F23"/>
    <w:rsid w:val="000E2517"/>
    <w:rsid w:val="000E30A8"/>
    <w:rsid w:val="000E564D"/>
    <w:rsid w:val="000E576D"/>
    <w:rsid w:val="000E6785"/>
    <w:rsid w:val="000E67B8"/>
    <w:rsid w:val="000E7816"/>
    <w:rsid w:val="000F0180"/>
    <w:rsid w:val="000F189A"/>
    <w:rsid w:val="000F1ABF"/>
    <w:rsid w:val="000F2114"/>
    <w:rsid w:val="000F2400"/>
    <w:rsid w:val="000F2D1D"/>
    <w:rsid w:val="000F2F6D"/>
    <w:rsid w:val="000F361E"/>
    <w:rsid w:val="000F366C"/>
    <w:rsid w:val="000F4492"/>
    <w:rsid w:val="000F56C7"/>
    <w:rsid w:val="000F574D"/>
    <w:rsid w:val="000F7982"/>
    <w:rsid w:val="000F7A41"/>
    <w:rsid w:val="000F7BBC"/>
    <w:rsid w:val="000F7FEF"/>
    <w:rsid w:val="001007F6"/>
    <w:rsid w:val="00102D88"/>
    <w:rsid w:val="001033D3"/>
    <w:rsid w:val="00104C6A"/>
    <w:rsid w:val="00105279"/>
    <w:rsid w:val="00106243"/>
    <w:rsid w:val="00106278"/>
    <w:rsid w:val="0010643F"/>
    <w:rsid w:val="001076EC"/>
    <w:rsid w:val="0010785D"/>
    <w:rsid w:val="00107BBD"/>
    <w:rsid w:val="00107FB7"/>
    <w:rsid w:val="00112340"/>
    <w:rsid w:val="00112C01"/>
    <w:rsid w:val="00113D43"/>
    <w:rsid w:val="00113D82"/>
    <w:rsid w:val="0011433E"/>
    <w:rsid w:val="001149AC"/>
    <w:rsid w:val="00116210"/>
    <w:rsid w:val="00117BF8"/>
    <w:rsid w:val="00120489"/>
    <w:rsid w:val="0012130E"/>
    <w:rsid w:val="00123CF2"/>
    <w:rsid w:val="001246EB"/>
    <w:rsid w:val="001253A9"/>
    <w:rsid w:val="00125E06"/>
    <w:rsid w:val="00127907"/>
    <w:rsid w:val="00127AFA"/>
    <w:rsid w:val="0013059B"/>
    <w:rsid w:val="001308C9"/>
    <w:rsid w:val="00130EC3"/>
    <w:rsid w:val="00133394"/>
    <w:rsid w:val="0013475D"/>
    <w:rsid w:val="0013480E"/>
    <w:rsid w:val="00135707"/>
    <w:rsid w:val="00136E63"/>
    <w:rsid w:val="00140232"/>
    <w:rsid w:val="001404A7"/>
    <w:rsid w:val="001407DD"/>
    <w:rsid w:val="001413EF"/>
    <w:rsid w:val="0014180F"/>
    <w:rsid w:val="00141A20"/>
    <w:rsid w:val="00142E33"/>
    <w:rsid w:val="001435E1"/>
    <w:rsid w:val="00145DD3"/>
    <w:rsid w:val="0014744B"/>
    <w:rsid w:val="00147921"/>
    <w:rsid w:val="00147A25"/>
    <w:rsid w:val="00147BE8"/>
    <w:rsid w:val="00147CDB"/>
    <w:rsid w:val="00150A2F"/>
    <w:rsid w:val="00150DF2"/>
    <w:rsid w:val="00151FF5"/>
    <w:rsid w:val="001522C9"/>
    <w:rsid w:val="00154FE2"/>
    <w:rsid w:val="00155CC0"/>
    <w:rsid w:val="00155CCB"/>
    <w:rsid w:val="00156809"/>
    <w:rsid w:val="00156F09"/>
    <w:rsid w:val="001601C4"/>
    <w:rsid w:val="0016083A"/>
    <w:rsid w:val="001616B5"/>
    <w:rsid w:val="001639C4"/>
    <w:rsid w:val="001640F7"/>
    <w:rsid w:val="0016446E"/>
    <w:rsid w:val="00164997"/>
    <w:rsid w:val="00165562"/>
    <w:rsid w:val="001664FD"/>
    <w:rsid w:val="001665AE"/>
    <w:rsid w:val="0016682F"/>
    <w:rsid w:val="001677BA"/>
    <w:rsid w:val="00167A98"/>
    <w:rsid w:val="00170D5D"/>
    <w:rsid w:val="001724B3"/>
    <w:rsid w:val="00172503"/>
    <w:rsid w:val="00173470"/>
    <w:rsid w:val="00173AF3"/>
    <w:rsid w:val="00173D46"/>
    <w:rsid w:val="00173F0F"/>
    <w:rsid w:val="0017517A"/>
    <w:rsid w:val="00177EE2"/>
    <w:rsid w:val="0018054B"/>
    <w:rsid w:val="00180A3D"/>
    <w:rsid w:val="00180CC3"/>
    <w:rsid w:val="00180D9E"/>
    <w:rsid w:val="00181098"/>
    <w:rsid w:val="00182A3B"/>
    <w:rsid w:val="00182A82"/>
    <w:rsid w:val="00182C89"/>
    <w:rsid w:val="001831F9"/>
    <w:rsid w:val="001841EB"/>
    <w:rsid w:val="001845AA"/>
    <w:rsid w:val="0018464A"/>
    <w:rsid w:val="00184B9D"/>
    <w:rsid w:val="00184F79"/>
    <w:rsid w:val="001865C9"/>
    <w:rsid w:val="00186845"/>
    <w:rsid w:val="001871C8"/>
    <w:rsid w:val="00187214"/>
    <w:rsid w:val="00190246"/>
    <w:rsid w:val="001905A5"/>
    <w:rsid w:val="00190947"/>
    <w:rsid w:val="0019098B"/>
    <w:rsid w:val="00192391"/>
    <w:rsid w:val="00192DB2"/>
    <w:rsid w:val="001938FE"/>
    <w:rsid w:val="00193F8F"/>
    <w:rsid w:val="001945F8"/>
    <w:rsid w:val="001947A6"/>
    <w:rsid w:val="00195DA1"/>
    <w:rsid w:val="00195F6F"/>
    <w:rsid w:val="001964FC"/>
    <w:rsid w:val="001978F8"/>
    <w:rsid w:val="0019794A"/>
    <w:rsid w:val="001A1A94"/>
    <w:rsid w:val="001A1F7B"/>
    <w:rsid w:val="001A3AA7"/>
    <w:rsid w:val="001A3C86"/>
    <w:rsid w:val="001A4DB9"/>
    <w:rsid w:val="001A6551"/>
    <w:rsid w:val="001A70C2"/>
    <w:rsid w:val="001A7C47"/>
    <w:rsid w:val="001A7D69"/>
    <w:rsid w:val="001B08AF"/>
    <w:rsid w:val="001B1AAB"/>
    <w:rsid w:val="001B3AB9"/>
    <w:rsid w:val="001B40E1"/>
    <w:rsid w:val="001B41DC"/>
    <w:rsid w:val="001B4396"/>
    <w:rsid w:val="001B4C76"/>
    <w:rsid w:val="001B5E50"/>
    <w:rsid w:val="001B62F5"/>
    <w:rsid w:val="001B637A"/>
    <w:rsid w:val="001B6584"/>
    <w:rsid w:val="001B7C38"/>
    <w:rsid w:val="001C0BE5"/>
    <w:rsid w:val="001C16A7"/>
    <w:rsid w:val="001C17DC"/>
    <w:rsid w:val="001C187C"/>
    <w:rsid w:val="001C1D07"/>
    <w:rsid w:val="001C25CB"/>
    <w:rsid w:val="001C2686"/>
    <w:rsid w:val="001C36F0"/>
    <w:rsid w:val="001C3F07"/>
    <w:rsid w:val="001C62A6"/>
    <w:rsid w:val="001C7AEF"/>
    <w:rsid w:val="001D1016"/>
    <w:rsid w:val="001D2CAF"/>
    <w:rsid w:val="001D70CD"/>
    <w:rsid w:val="001D76A9"/>
    <w:rsid w:val="001D76F8"/>
    <w:rsid w:val="001D7DB7"/>
    <w:rsid w:val="001E3FFE"/>
    <w:rsid w:val="001E4013"/>
    <w:rsid w:val="001E4EA3"/>
    <w:rsid w:val="001E75A7"/>
    <w:rsid w:val="001E7A57"/>
    <w:rsid w:val="001F01E0"/>
    <w:rsid w:val="001F02EF"/>
    <w:rsid w:val="001F0CB0"/>
    <w:rsid w:val="001F2513"/>
    <w:rsid w:val="001F256E"/>
    <w:rsid w:val="001F3092"/>
    <w:rsid w:val="001F32F2"/>
    <w:rsid w:val="001F3DA7"/>
    <w:rsid w:val="001F4076"/>
    <w:rsid w:val="001F7793"/>
    <w:rsid w:val="002006F6"/>
    <w:rsid w:val="00201272"/>
    <w:rsid w:val="00201B6C"/>
    <w:rsid w:val="00201CC5"/>
    <w:rsid w:val="00202EB7"/>
    <w:rsid w:val="0020335A"/>
    <w:rsid w:val="002037D3"/>
    <w:rsid w:val="00204206"/>
    <w:rsid w:val="00204A2E"/>
    <w:rsid w:val="00205311"/>
    <w:rsid w:val="0020559C"/>
    <w:rsid w:val="002059C2"/>
    <w:rsid w:val="0020695F"/>
    <w:rsid w:val="00206A13"/>
    <w:rsid w:val="00211FEA"/>
    <w:rsid w:val="0021399E"/>
    <w:rsid w:val="002141C2"/>
    <w:rsid w:val="0021468A"/>
    <w:rsid w:val="00214D20"/>
    <w:rsid w:val="00215F69"/>
    <w:rsid w:val="00217855"/>
    <w:rsid w:val="00217CA5"/>
    <w:rsid w:val="002208AF"/>
    <w:rsid w:val="00221D41"/>
    <w:rsid w:val="002244D6"/>
    <w:rsid w:val="00224501"/>
    <w:rsid w:val="00225A88"/>
    <w:rsid w:val="00230A53"/>
    <w:rsid w:val="00231A10"/>
    <w:rsid w:val="00231E82"/>
    <w:rsid w:val="002329D7"/>
    <w:rsid w:val="00232A59"/>
    <w:rsid w:val="00232E2D"/>
    <w:rsid w:val="00233033"/>
    <w:rsid w:val="00233042"/>
    <w:rsid w:val="00233208"/>
    <w:rsid w:val="002334E5"/>
    <w:rsid w:val="002340FF"/>
    <w:rsid w:val="00235F58"/>
    <w:rsid w:val="00236798"/>
    <w:rsid w:val="00237004"/>
    <w:rsid w:val="0023748B"/>
    <w:rsid w:val="00240836"/>
    <w:rsid w:val="00240BB6"/>
    <w:rsid w:val="00240E92"/>
    <w:rsid w:val="00241157"/>
    <w:rsid w:val="00241BC0"/>
    <w:rsid w:val="0024216F"/>
    <w:rsid w:val="00242178"/>
    <w:rsid w:val="0024428E"/>
    <w:rsid w:val="0024466B"/>
    <w:rsid w:val="00244AD9"/>
    <w:rsid w:val="00244EA0"/>
    <w:rsid w:val="0024539C"/>
    <w:rsid w:val="0024670F"/>
    <w:rsid w:val="00246EAC"/>
    <w:rsid w:val="00247BC8"/>
    <w:rsid w:val="00250538"/>
    <w:rsid w:val="00250BA0"/>
    <w:rsid w:val="00251DBF"/>
    <w:rsid w:val="002525D3"/>
    <w:rsid w:val="0025324A"/>
    <w:rsid w:val="002538AB"/>
    <w:rsid w:val="00254A23"/>
    <w:rsid w:val="00254B3F"/>
    <w:rsid w:val="00254CA2"/>
    <w:rsid w:val="00254CD8"/>
    <w:rsid w:val="00256B5E"/>
    <w:rsid w:val="0025752A"/>
    <w:rsid w:val="00257E35"/>
    <w:rsid w:val="00260537"/>
    <w:rsid w:val="00260CBB"/>
    <w:rsid w:val="00261342"/>
    <w:rsid w:val="002617B1"/>
    <w:rsid w:val="00262328"/>
    <w:rsid w:val="00262916"/>
    <w:rsid w:val="00262D7D"/>
    <w:rsid w:val="00262EE0"/>
    <w:rsid w:val="00264033"/>
    <w:rsid w:val="00265A0B"/>
    <w:rsid w:val="002660C9"/>
    <w:rsid w:val="00266251"/>
    <w:rsid w:val="00266F88"/>
    <w:rsid w:val="00267964"/>
    <w:rsid w:val="00270D30"/>
    <w:rsid w:val="00270EBC"/>
    <w:rsid w:val="0027131A"/>
    <w:rsid w:val="0027189B"/>
    <w:rsid w:val="00271991"/>
    <w:rsid w:val="00272D25"/>
    <w:rsid w:val="00272D4E"/>
    <w:rsid w:val="00272ED4"/>
    <w:rsid w:val="00273C51"/>
    <w:rsid w:val="0027419A"/>
    <w:rsid w:val="00274232"/>
    <w:rsid w:val="00274B53"/>
    <w:rsid w:val="00275170"/>
    <w:rsid w:val="0027534E"/>
    <w:rsid w:val="00275BE1"/>
    <w:rsid w:val="002816D4"/>
    <w:rsid w:val="00282352"/>
    <w:rsid w:val="002829A4"/>
    <w:rsid w:val="0028337F"/>
    <w:rsid w:val="0028353E"/>
    <w:rsid w:val="00283B71"/>
    <w:rsid w:val="00283BC0"/>
    <w:rsid w:val="00284B7F"/>
    <w:rsid w:val="00286933"/>
    <w:rsid w:val="002879A3"/>
    <w:rsid w:val="00287D17"/>
    <w:rsid w:val="00290CE1"/>
    <w:rsid w:val="00291BFA"/>
    <w:rsid w:val="00292BEF"/>
    <w:rsid w:val="00295264"/>
    <w:rsid w:val="00295961"/>
    <w:rsid w:val="002959EB"/>
    <w:rsid w:val="00296172"/>
    <w:rsid w:val="00296877"/>
    <w:rsid w:val="002973DB"/>
    <w:rsid w:val="00297A4D"/>
    <w:rsid w:val="002A1221"/>
    <w:rsid w:val="002A1FCE"/>
    <w:rsid w:val="002A2085"/>
    <w:rsid w:val="002A2625"/>
    <w:rsid w:val="002A2D05"/>
    <w:rsid w:val="002A3609"/>
    <w:rsid w:val="002A3B7F"/>
    <w:rsid w:val="002A4BBA"/>
    <w:rsid w:val="002A57B0"/>
    <w:rsid w:val="002A7502"/>
    <w:rsid w:val="002A7974"/>
    <w:rsid w:val="002B22F1"/>
    <w:rsid w:val="002B25A7"/>
    <w:rsid w:val="002B2603"/>
    <w:rsid w:val="002B2640"/>
    <w:rsid w:val="002B2DF0"/>
    <w:rsid w:val="002B317B"/>
    <w:rsid w:val="002B31C1"/>
    <w:rsid w:val="002B39E4"/>
    <w:rsid w:val="002B3A73"/>
    <w:rsid w:val="002C00B3"/>
    <w:rsid w:val="002C15C6"/>
    <w:rsid w:val="002C1AC3"/>
    <w:rsid w:val="002C1F1C"/>
    <w:rsid w:val="002C2D22"/>
    <w:rsid w:val="002C6798"/>
    <w:rsid w:val="002C7A2D"/>
    <w:rsid w:val="002C7E1E"/>
    <w:rsid w:val="002D1476"/>
    <w:rsid w:val="002D1B43"/>
    <w:rsid w:val="002D245E"/>
    <w:rsid w:val="002D3E28"/>
    <w:rsid w:val="002D4583"/>
    <w:rsid w:val="002D4EDE"/>
    <w:rsid w:val="002D575F"/>
    <w:rsid w:val="002D598C"/>
    <w:rsid w:val="002D5DA1"/>
    <w:rsid w:val="002D62F9"/>
    <w:rsid w:val="002D7196"/>
    <w:rsid w:val="002E0700"/>
    <w:rsid w:val="002E123A"/>
    <w:rsid w:val="002E15F8"/>
    <w:rsid w:val="002E1C67"/>
    <w:rsid w:val="002E2311"/>
    <w:rsid w:val="002E23C8"/>
    <w:rsid w:val="002E303A"/>
    <w:rsid w:val="002E577E"/>
    <w:rsid w:val="002E5EAC"/>
    <w:rsid w:val="002E739C"/>
    <w:rsid w:val="002E7582"/>
    <w:rsid w:val="002E7E38"/>
    <w:rsid w:val="002E7EBD"/>
    <w:rsid w:val="002F05D4"/>
    <w:rsid w:val="002F0EB3"/>
    <w:rsid w:val="002F1383"/>
    <w:rsid w:val="002F2E0A"/>
    <w:rsid w:val="002F3BCD"/>
    <w:rsid w:val="002F5273"/>
    <w:rsid w:val="002F5330"/>
    <w:rsid w:val="002F6120"/>
    <w:rsid w:val="002F6A23"/>
    <w:rsid w:val="00300311"/>
    <w:rsid w:val="003018DB"/>
    <w:rsid w:val="003030DD"/>
    <w:rsid w:val="00303645"/>
    <w:rsid w:val="0030371B"/>
    <w:rsid w:val="00304F91"/>
    <w:rsid w:val="00305306"/>
    <w:rsid w:val="003054CF"/>
    <w:rsid w:val="00310D36"/>
    <w:rsid w:val="00312BB1"/>
    <w:rsid w:val="003157D9"/>
    <w:rsid w:val="00316234"/>
    <w:rsid w:val="00316747"/>
    <w:rsid w:val="003171BA"/>
    <w:rsid w:val="003175F2"/>
    <w:rsid w:val="003208F1"/>
    <w:rsid w:val="003215D7"/>
    <w:rsid w:val="003229B7"/>
    <w:rsid w:val="0032347E"/>
    <w:rsid w:val="0032362B"/>
    <w:rsid w:val="003239FB"/>
    <w:rsid w:val="00323EE8"/>
    <w:rsid w:val="003242C4"/>
    <w:rsid w:val="0032551D"/>
    <w:rsid w:val="00325D25"/>
    <w:rsid w:val="003264EA"/>
    <w:rsid w:val="00326E70"/>
    <w:rsid w:val="00327C37"/>
    <w:rsid w:val="00327C7D"/>
    <w:rsid w:val="0033112E"/>
    <w:rsid w:val="0033120B"/>
    <w:rsid w:val="00331E7E"/>
    <w:rsid w:val="00332484"/>
    <w:rsid w:val="003326BF"/>
    <w:rsid w:val="00333406"/>
    <w:rsid w:val="00333C15"/>
    <w:rsid w:val="003348C3"/>
    <w:rsid w:val="003349EA"/>
    <w:rsid w:val="00334DFD"/>
    <w:rsid w:val="0033528C"/>
    <w:rsid w:val="0033528F"/>
    <w:rsid w:val="00335B7F"/>
    <w:rsid w:val="00336F54"/>
    <w:rsid w:val="0034042D"/>
    <w:rsid w:val="003427C1"/>
    <w:rsid w:val="00342EF6"/>
    <w:rsid w:val="003436BD"/>
    <w:rsid w:val="00350882"/>
    <w:rsid w:val="003509F5"/>
    <w:rsid w:val="003515E7"/>
    <w:rsid w:val="0035212E"/>
    <w:rsid w:val="00353193"/>
    <w:rsid w:val="003537B7"/>
    <w:rsid w:val="0035437C"/>
    <w:rsid w:val="00354F8C"/>
    <w:rsid w:val="00356054"/>
    <w:rsid w:val="003566FD"/>
    <w:rsid w:val="00357641"/>
    <w:rsid w:val="003604F3"/>
    <w:rsid w:val="00360547"/>
    <w:rsid w:val="0036066F"/>
    <w:rsid w:val="00360A92"/>
    <w:rsid w:val="00360D08"/>
    <w:rsid w:val="00360DE7"/>
    <w:rsid w:val="0036128F"/>
    <w:rsid w:val="00361D7A"/>
    <w:rsid w:val="003620B6"/>
    <w:rsid w:val="00362ACF"/>
    <w:rsid w:val="00363EA2"/>
    <w:rsid w:val="00364644"/>
    <w:rsid w:val="00365051"/>
    <w:rsid w:val="0037048D"/>
    <w:rsid w:val="00370826"/>
    <w:rsid w:val="00370CC8"/>
    <w:rsid w:val="0037116C"/>
    <w:rsid w:val="003718F1"/>
    <w:rsid w:val="00371D36"/>
    <w:rsid w:val="00372274"/>
    <w:rsid w:val="00372D5E"/>
    <w:rsid w:val="00373ABB"/>
    <w:rsid w:val="00373E67"/>
    <w:rsid w:val="0037568E"/>
    <w:rsid w:val="00375E1C"/>
    <w:rsid w:val="00376A63"/>
    <w:rsid w:val="0037767A"/>
    <w:rsid w:val="003803BA"/>
    <w:rsid w:val="00381BB4"/>
    <w:rsid w:val="003820F7"/>
    <w:rsid w:val="00382499"/>
    <w:rsid w:val="00382A0A"/>
    <w:rsid w:val="00383818"/>
    <w:rsid w:val="0038419F"/>
    <w:rsid w:val="00384850"/>
    <w:rsid w:val="00385698"/>
    <w:rsid w:val="00386FC9"/>
    <w:rsid w:val="00386FED"/>
    <w:rsid w:val="003870DA"/>
    <w:rsid w:val="003927A3"/>
    <w:rsid w:val="0039332A"/>
    <w:rsid w:val="00393A98"/>
    <w:rsid w:val="00393FB3"/>
    <w:rsid w:val="0039411E"/>
    <w:rsid w:val="00394498"/>
    <w:rsid w:val="0039464F"/>
    <w:rsid w:val="0039483B"/>
    <w:rsid w:val="00395074"/>
    <w:rsid w:val="0039535E"/>
    <w:rsid w:val="00395473"/>
    <w:rsid w:val="0039653B"/>
    <w:rsid w:val="00396BE2"/>
    <w:rsid w:val="00397083"/>
    <w:rsid w:val="003A16F5"/>
    <w:rsid w:val="003A4B69"/>
    <w:rsid w:val="003A4EBD"/>
    <w:rsid w:val="003B00B5"/>
    <w:rsid w:val="003B0BE7"/>
    <w:rsid w:val="003B158A"/>
    <w:rsid w:val="003B2B78"/>
    <w:rsid w:val="003B2E68"/>
    <w:rsid w:val="003B2ED1"/>
    <w:rsid w:val="003B39D4"/>
    <w:rsid w:val="003B48B0"/>
    <w:rsid w:val="003B4EE1"/>
    <w:rsid w:val="003B697B"/>
    <w:rsid w:val="003B6CF0"/>
    <w:rsid w:val="003C02FC"/>
    <w:rsid w:val="003C0416"/>
    <w:rsid w:val="003C159E"/>
    <w:rsid w:val="003C26D9"/>
    <w:rsid w:val="003C363A"/>
    <w:rsid w:val="003C4E73"/>
    <w:rsid w:val="003C4F9C"/>
    <w:rsid w:val="003C506D"/>
    <w:rsid w:val="003C5D6C"/>
    <w:rsid w:val="003C5E04"/>
    <w:rsid w:val="003C6CD4"/>
    <w:rsid w:val="003D0F42"/>
    <w:rsid w:val="003D1434"/>
    <w:rsid w:val="003D1A3B"/>
    <w:rsid w:val="003D1EBB"/>
    <w:rsid w:val="003D30D4"/>
    <w:rsid w:val="003D3206"/>
    <w:rsid w:val="003D5E27"/>
    <w:rsid w:val="003D6D7D"/>
    <w:rsid w:val="003D7E94"/>
    <w:rsid w:val="003D7F49"/>
    <w:rsid w:val="003E030C"/>
    <w:rsid w:val="003E04FB"/>
    <w:rsid w:val="003E07FB"/>
    <w:rsid w:val="003E092B"/>
    <w:rsid w:val="003E0DE0"/>
    <w:rsid w:val="003E223B"/>
    <w:rsid w:val="003E3BC8"/>
    <w:rsid w:val="003E4C38"/>
    <w:rsid w:val="003E54B7"/>
    <w:rsid w:val="003E573E"/>
    <w:rsid w:val="003E5E80"/>
    <w:rsid w:val="003E7349"/>
    <w:rsid w:val="003E7807"/>
    <w:rsid w:val="003F0173"/>
    <w:rsid w:val="003F0282"/>
    <w:rsid w:val="003F1924"/>
    <w:rsid w:val="003F21A4"/>
    <w:rsid w:val="003F2B30"/>
    <w:rsid w:val="003F3ED5"/>
    <w:rsid w:val="003F4C1E"/>
    <w:rsid w:val="003F547C"/>
    <w:rsid w:val="003F56B7"/>
    <w:rsid w:val="003F5BE3"/>
    <w:rsid w:val="003F5C96"/>
    <w:rsid w:val="003F5E7B"/>
    <w:rsid w:val="003F6B75"/>
    <w:rsid w:val="004003DD"/>
    <w:rsid w:val="00400579"/>
    <w:rsid w:val="0040076F"/>
    <w:rsid w:val="00400D6C"/>
    <w:rsid w:val="004027D2"/>
    <w:rsid w:val="004029CD"/>
    <w:rsid w:val="00403DE3"/>
    <w:rsid w:val="00403FB4"/>
    <w:rsid w:val="00405644"/>
    <w:rsid w:val="004058AA"/>
    <w:rsid w:val="004063FA"/>
    <w:rsid w:val="004141B2"/>
    <w:rsid w:val="004153A0"/>
    <w:rsid w:val="00415550"/>
    <w:rsid w:val="00416C19"/>
    <w:rsid w:val="00417FA6"/>
    <w:rsid w:val="004207D3"/>
    <w:rsid w:val="00421612"/>
    <w:rsid w:val="004224BE"/>
    <w:rsid w:val="0042481B"/>
    <w:rsid w:val="004250A8"/>
    <w:rsid w:val="00425525"/>
    <w:rsid w:val="00425D6F"/>
    <w:rsid w:val="004263DC"/>
    <w:rsid w:val="00427322"/>
    <w:rsid w:val="00427F86"/>
    <w:rsid w:val="004307B9"/>
    <w:rsid w:val="00431B58"/>
    <w:rsid w:val="004326B9"/>
    <w:rsid w:val="00433482"/>
    <w:rsid w:val="00433D71"/>
    <w:rsid w:val="00434618"/>
    <w:rsid w:val="0043467C"/>
    <w:rsid w:val="004352D7"/>
    <w:rsid w:val="0043537F"/>
    <w:rsid w:val="00435EC2"/>
    <w:rsid w:val="004370A9"/>
    <w:rsid w:val="00437603"/>
    <w:rsid w:val="004410B2"/>
    <w:rsid w:val="004428AB"/>
    <w:rsid w:val="00443146"/>
    <w:rsid w:val="00444284"/>
    <w:rsid w:val="004446BB"/>
    <w:rsid w:val="00445229"/>
    <w:rsid w:val="00445465"/>
    <w:rsid w:val="004454C2"/>
    <w:rsid w:val="00446154"/>
    <w:rsid w:val="00450D67"/>
    <w:rsid w:val="004528CB"/>
    <w:rsid w:val="00452A12"/>
    <w:rsid w:val="00453523"/>
    <w:rsid w:val="004542F5"/>
    <w:rsid w:val="004548BF"/>
    <w:rsid w:val="004549FC"/>
    <w:rsid w:val="00455B17"/>
    <w:rsid w:val="00457B2A"/>
    <w:rsid w:val="00460528"/>
    <w:rsid w:val="0046311A"/>
    <w:rsid w:val="00464257"/>
    <w:rsid w:val="004648BA"/>
    <w:rsid w:val="0046555A"/>
    <w:rsid w:val="00466BE3"/>
    <w:rsid w:val="004675A4"/>
    <w:rsid w:val="00467649"/>
    <w:rsid w:val="00470508"/>
    <w:rsid w:val="00470BF3"/>
    <w:rsid w:val="00472F15"/>
    <w:rsid w:val="00473930"/>
    <w:rsid w:val="00476E46"/>
    <w:rsid w:val="00477345"/>
    <w:rsid w:val="00477B9E"/>
    <w:rsid w:val="00477DCA"/>
    <w:rsid w:val="004801CD"/>
    <w:rsid w:val="00480CFF"/>
    <w:rsid w:val="00481F2D"/>
    <w:rsid w:val="004823DE"/>
    <w:rsid w:val="00482874"/>
    <w:rsid w:val="00482BB1"/>
    <w:rsid w:val="00482BCF"/>
    <w:rsid w:val="00482DCA"/>
    <w:rsid w:val="00483465"/>
    <w:rsid w:val="00484612"/>
    <w:rsid w:val="004846B7"/>
    <w:rsid w:val="00485847"/>
    <w:rsid w:val="00485BC0"/>
    <w:rsid w:val="00485C0B"/>
    <w:rsid w:val="00485D38"/>
    <w:rsid w:val="0048609E"/>
    <w:rsid w:val="004877F5"/>
    <w:rsid w:val="00487BE4"/>
    <w:rsid w:val="004903F7"/>
    <w:rsid w:val="00491908"/>
    <w:rsid w:val="004924BD"/>
    <w:rsid w:val="004928EB"/>
    <w:rsid w:val="00493194"/>
    <w:rsid w:val="004939C3"/>
    <w:rsid w:val="0049517A"/>
    <w:rsid w:val="004967FE"/>
    <w:rsid w:val="00496AE3"/>
    <w:rsid w:val="0049773D"/>
    <w:rsid w:val="00497CEC"/>
    <w:rsid w:val="00497DEF"/>
    <w:rsid w:val="004A0074"/>
    <w:rsid w:val="004A089C"/>
    <w:rsid w:val="004A0D27"/>
    <w:rsid w:val="004A1205"/>
    <w:rsid w:val="004A280C"/>
    <w:rsid w:val="004A2FD2"/>
    <w:rsid w:val="004A6426"/>
    <w:rsid w:val="004A7C90"/>
    <w:rsid w:val="004B0070"/>
    <w:rsid w:val="004B0AAD"/>
    <w:rsid w:val="004B1B64"/>
    <w:rsid w:val="004B301A"/>
    <w:rsid w:val="004B31CE"/>
    <w:rsid w:val="004B35F2"/>
    <w:rsid w:val="004B3796"/>
    <w:rsid w:val="004B4953"/>
    <w:rsid w:val="004B5203"/>
    <w:rsid w:val="004B6F18"/>
    <w:rsid w:val="004B724E"/>
    <w:rsid w:val="004B74C7"/>
    <w:rsid w:val="004B79D3"/>
    <w:rsid w:val="004C0EC6"/>
    <w:rsid w:val="004C1260"/>
    <w:rsid w:val="004C463E"/>
    <w:rsid w:val="004C4E75"/>
    <w:rsid w:val="004C51D4"/>
    <w:rsid w:val="004D006D"/>
    <w:rsid w:val="004D1D4C"/>
    <w:rsid w:val="004D1F7C"/>
    <w:rsid w:val="004D244C"/>
    <w:rsid w:val="004D25D2"/>
    <w:rsid w:val="004D2638"/>
    <w:rsid w:val="004D3734"/>
    <w:rsid w:val="004D3F17"/>
    <w:rsid w:val="004D5303"/>
    <w:rsid w:val="004D6406"/>
    <w:rsid w:val="004D652C"/>
    <w:rsid w:val="004D664D"/>
    <w:rsid w:val="004D7FB2"/>
    <w:rsid w:val="004E13D1"/>
    <w:rsid w:val="004E191C"/>
    <w:rsid w:val="004E1B5C"/>
    <w:rsid w:val="004E2277"/>
    <w:rsid w:val="004E2BA3"/>
    <w:rsid w:val="004E2CD5"/>
    <w:rsid w:val="004E2CF4"/>
    <w:rsid w:val="004E43A8"/>
    <w:rsid w:val="004E4EBF"/>
    <w:rsid w:val="004E518A"/>
    <w:rsid w:val="004E6858"/>
    <w:rsid w:val="004F0D06"/>
    <w:rsid w:val="004F12A4"/>
    <w:rsid w:val="004F144A"/>
    <w:rsid w:val="004F21CF"/>
    <w:rsid w:val="004F2DCE"/>
    <w:rsid w:val="004F2F53"/>
    <w:rsid w:val="004F3342"/>
    <w:rsid w:val="004F339B"/>
    <w:rsid w:val="004F33CD"/>
    <w:rsid w:val="004F3CDF"/>
    <w:rsid w:val="004F42F5"/>
    <w:rsid w:val="004F4E98"/>
    <w:rsid w:val="004F541D"/>
    <w:rsid w:val="004F635F"/>
    <w:rsid w:val="00500321"/>
    <w:rsid w:val="005006AA"/>
    <w:rsid w:val="00501F9C"/>
    <w:rsid w:val="00502664"/>
    <w:rsid w:val="005027AB"/>
    <w:rsid w:val="0050294F"/>
    <w:rsid w:val="005048E8"/>
    <w:rsid w:val="00505481"/>
    <w:rsid w:val="0050592E"/>
    <w:rsid w:val="00506B04"/>
    <w:rsid w:val="00506B9E"/>
    <w:rsid w:val="005100D7"/>
    <w:rsid w:val="00510A98"/>
    <w:rsid w:val="00510C8A"/>
    <w:rsid w:val="00511E94"/>
    <w:rsid w:val="005124D4"/>
    <w:rsid w:val="005138CE"/>
    <w:rsid w:val="00516683"/>
    <w:rsid w:val="00516CCE"/>
    <w:rsid w:val="00517133"/>
    <w:rsid w:val="005171DA"/>
    <w:rsid w:val="00517248"/>
    <w:rsid w:val="00521CD6"/>
    <w:rsid w:val="00522772"/>
    <w:rsid w:val="0052283B"/>
    <w:rsid w:val="0052289B"/>
    <w:rsid w:val="005237F7"/>
    <w:rsid w:val="00525EB1"/>
    <w:rsid w:val="00526AB5"/>
    <w:rsid w:val="00526AEE"/>
    <w:rsid w:val="005314CE"/>
    <w:rsid w:val="00532002"/>
    <w:rsid w:val="00532F22"/>
    <w:rsid w:val="00533109"/>
    <w:rsid w:val="00533C05"/>
    <w:rsid w:val="00534DB4"/>
    <w:rsid w:val="005359D2"/>
    <w:rsid w:val="005366DE"/>
    <w:rsid w:val="00536ECB"/>
    <w:rsid w:val="00537EB5"/>
    <w:rsid w:val="0054056C"/>
    <w:rsid w:val="005412F1"/>
    <w:rsid w:val="00542EF5"/>
    <w:rsid w:val="00543C9F"/>
    <w:rsid w:val="00544AAF"/>
    <w:rsid w:val="00544F33"/>
    <w:rsid w:val="00546134"/>
    <w:rsid w:val="00547F14"/>
    <w:rsid w:val="005508D5"/>
    <w:rsid w:val="00553D09"/>
    <w:rsid w:val="00553DE9"/>
    <w:rsid w:val="005548EF"/>
    <w:rsid w:val="00554D88"/>
    <w:rsid w:val="0055642D"/>
    <w:rsid w:val="0055724A"/>
    <w:rsid w:val="00560FBB"/>
    <w:rsid w:val="005617DE"/>
    <w:rsid w:val="00561BCF"/>
    <w:rsid w:val="00561D17"/>
    <w:rsid w:val="0056359F"/>
    <w:rsid w:val="005642E5"/>
    <w:rsid w:val="00564A3E"/>
    <w:rsid w:val="00564EBD"/>
    <w:rsid w:val="00566060"/>
    <w:rsid w:val="00566232"/>
    <w:rsid w:val="0056628E"/>
    <w:rsid w:val="00566BCB"/>
    <w:rsid w:val="0056732B"/>
    <w:rsid w:val="005723CC"/>
    <w:rsid w:val="00575D87"/>
    <w:rsid w:val="00576501"/>
    <w:rsid w:val="0057677D"/>
    <w:rsid w:val="0057794C"/>
    <w:rsid w:val="00577CB5"/>
    <w:rsid w:val="005819F0"/>
    <w:rsid w:val="00583FC9"/>
    <w:rsid w:val="0058431D"/>
    <w:rsid w:val="005863F0"/>
    <w:rsid w:val="005917C2"/>
    <w:rsid w:val="005923C7"/>
    <w:rsid w:val="00592D3A"/>
    <w:rsid w:val="0059347B"/>
    <w:rsid w:val="00593EC4"/>
    <w:rsid w:val="00595466"/>
    <w:rsid w:val="00595B96"/>
    <w:rsid w:val="00595FC6"/>
    <w:rsid w:val="00596B40"/>
    <w:rsid w:val="005979F9"/>
    <w:rsid w:val="005A057B"/>
    <w:rsid w:val="005A06FF"/>
    <w:rsid w:val="005A09E3"/>
    <w:rsid w:val="005A126A"/>
    <w:rsid w:val="005A2451"/>
    <w:rsid w:val="005A354A"/>
    <w:rsid w:val="005A522E"/>
    <w:rsid w:val="005A5A48"/>
    <w:rsid w:val="005A5B00"/>
    <w:rsid w:val="005A649E"/>
    <w:rsid w:val="005A64C4"/>
    <w:rsid w:val="005B16A4"/>
    <w:rsid w:val="005B219E"/>
    <w:rsid w:val="005B267E"/>
    <w:rsid w:val="005B2F40"/>
    <w:rsid w:val="005B402C"/>
    <w:rsid w:val="005B460A"/>
    <w:rsid w:val="005B512E"/>
    <w:rsid w:val="005B6BAC"/>
    <w:rsid w:val="005B70EE"/>
    <w:rsid w:val="005B7497"/>
    <w:rsid w:val="005C058B"/>
    <w:rsid w:val="005C0870"/>
    <w:rsid w:val="005C08E4"/>
    <w:rsid w:val="005C1AA7"/>
    <w:rsid w:val="005C1FF5"/>
    <w:rsid w:val="005C2031"/>
    <w:rsid w:val="005C4052"/>
    <w:rsid w:val="005C4243"/>
    <w:rsid w:val="005C4C87"/>
    <w:rsid w:val="005C5C66"/>
    <w:rsid w:val="005C5F13"/>
    <w:rsid w:val="005C6435"/>
    <w:rsid w:val="005C6604"/>
    <w:rsid w:val="005C6A56"/>
    <w:rsid w:val="005C70A0"/>
    <w:rsid w:val="005C7CFA"/>
    <w:rsid w:val="005D0320"/>
    <w:rsid w:val="005D094A"/>
    <w:rsid w:val="005D1A3E"/>
    <w:rsid w:val="005D1ACC"/>
    <w:rsid w:val="005D1EDE"/>
    <w:rsid w:val="005D2828"/>
    <w:rsid w:val="005D2CFA"/>
    <w:rsid w:val="005D4C41"/>
    <w:rsid w:val="005D51F9"/>
    <w:rsid w:val="005D57D9"/>
    <w:rsid w:val="005D63FF"/>
    <w:rsid w:val="005D6414"/>
    <w:rsid w:val="005D6D84"/>
    <w:rsid w:val="005D71ED"/>
    <w:rsid w:val="005D729B"/>
    <w:rsid w:val="005D76E3"/>
    <w:rsid w:val="005E00C6"/>
    <w:rsid w:val="005E05E8"/>
    <w:rsid w:val="005E0D2C"/>
    <w:rsid w:val="005E2807"/>
    <w:rsid w:val="005E2E83"/>
    <w:rsid w:val="005E3793"/>
    <w:rsid w:val="005E5323"/>
    <w:rsid w:val="005E6B5C"/>
    <w:rsid w:val="005F1D60"/>
    <w:rsid w:val="005F2D69"/>
    <w:rsid w:val="005F2FA2"/>
    <w:rsid w:val="005F3471"/>
    <w:rsid w:val="005F39CA"/>
    <w:rsid w:val="005F431E"/>
    <w:rsid w:val="005F5FCC"/>
    <w:rsid w:val="005F6EF7"/>
    <w:rsid w:val="005F7E47"/>
    <w:rsid w:val="00600074"/>
    <w:rsid w:val="006000E5"/>
    <w:rsid w:val="00601733"/>
    <w:rsid w:val="006019D3"/>
    <w:rsid w:val="006020B7"/>
    <w:rsid w:val="00602A3D"/>
    <w:rsid w:val="00604DA3"/>
    <w:rsid w:val="00604F0F"/>
    <w:rsid w:val="00605921"/>
    <w:rsid w:val="006060E7"/>
    <w:rsid w:val="00606D35"/>
    <w:rsid w:val="00610341"/>
    <w:rsid w:val="00610513"/>
    <w:rsid w:val="00610D56"/>
    <w:rsid w:val="00610F81"/>
    <w:rsid w:val="006117A9"/>
    <w:rsid w:val="006120DA"/>
    <w:rsid w:val="006121B3"/>
    <w:rsid w:val="00612600"/>
    <w:rsid w:val="006127B9"/>
    <w:rsid w:val="0061362E"/>
    <w:rsid w:val="0061391C"/>
    <w:rsid w:val="00616DBA"/>
    <w:rsid w:val="006174AC"/>
    <w:rsid w:val="00620618"/>
    <w:rsid w:val="0062167B"/>
    <w:rsid w:val="006232C9"/>
    <w:rsid w:val="006233AA"/>
    <w:rsid w:val="00624890"/>
    <w:rsid w:val="0062581F"/>
    <w:rsid w:val="00626B37"/>
    <w:rsid w:val="006302A3"/>
    <w:rsid w:val="006308AE"/>
    <w:rsid w:val="00631506"/>
    <w:rsid w:val="0063189F"/>
    <w:rsid w:val="00631D2B"/>
    <w:rsid w:val="00633336"/>
    <w:rsid w:val="0063342A"/>
    <w:rsid w:val="00634550"/>
    <w:rsid w:val="0063552B"/>
    <w:rsid w:val="00635A88"/>
    <w:rsid w:val="006360D2"/>
    <w:rsid w:val="0063628D"/>
    <w:rsid w:val="006403CD"/>
    <w:rsid w:val="006409D3"/>
    <w:rsid w:val="006410BF"/>
    <w:rsid w:val="00641B3A"/>
    <w:rsid w:val="00641FE6"/>
    <w:rsid w:val="00642707"/>
    <w:rsid w:val="00642D95"/>
    <w:rsid w:val="006433D3"/>
    <w:rsid w:val="00643481"/>
    <w:rsid w:val="00643AC3"/>
    <w:rsid w:val="00644305"/>
    <w:rsid w:val="00644337"/>
    <w:rsid w:val="00646D0E"/>
    <w:rsid w:val="00647240"/>
    <w:rsid w:val="0064796A"/>
    <w:rsid w:val="00650597"/>
    <w:rsid w:val="00652555"/>
    <w:rsid w:val="0065258E"/>
    <w:rsid w:val="00652963"/>
    <w:rsid w:val="0065681E"/>
    <w:rsid w:val="00657042"/>
    <w:rsid w:val="00657B06"/>
    <w:rsid w:val="00657F72"/>
    <w:rsid w:val="006612ED"/>
    <w:rsid w:val="006613A0"/>
    <w:rsid w:val="0066209F"/>
    <w:rsid w:val="006639EE"/>
    <w:rsid w:val="00663B13"/>
    <w:rsid w:val="00663BFB"/>
    <w:rsid w:val="00663EEB"/>
    <w:rsid w:val="006649C3"/>
    <w:rsid w:val="00664AFC"/>
    <w:rsid w:val="00664E46"/>
    <w:rsid w:val="00665036"/>
    <w:rsid w:val="006658AC"/>
    <w:rsid w:val="00667DBD"/>
    <w:rsid w:val="00671B0B"/>
    <w:rsid w:val="0067492F"/>
    <w:rsid w:val="00674998"/>
    <w:rsid w:val="00675CBE"/>
    <w:rsid w:val="0067617F"/>
    <w:rsid w:val="00676CD6"/>
    <w:rsid w:val="00676F5E"/>
    <w:rsid w:val="00677DC0"/>
    <w:rsid w:val="00680345"/>
    <w:rsid w:val="006808AF"/>
    <w:rsid w:val="00681EAA"/>
    <w:rsid w:val="00682978"/>
    <w:rsid w:val="006839D9"/>
    <w:rsid w:val="00685BA4"/>
    <w:rsid w:val="00685C45"/>
    <w:rsid w:val="00690015"/>
    <w:rsid w:val="00690126"/>
    <w:rsid w:val="00693958"/>
    <w:rsid w:val="006946A4"/>
    <w:rsid w:val="0069715B"/>
    <w:rsid w:val="0069766A"/>
    <w:rsid w:val="006A06F7"/>
    <w:rsid w:val="006A2938"/>
    <w:rsid w:val="006A42F1"/>
    <w:rsid w:val="006A4449"/>
    <w:rsid w:val="006A5367"/>
    <w:rsid w:val="006A55FF"/>
    <w:rsid w:val="006A5F95"/>
    <w:rsid w:val="006A6DF7"/>
    <w:rsid w:val="006A72D7"/>
    <w:rsid w:val="006A7EA7"/>
    <w:rsid w:val="006B28A7"/>
    <w:rsid w:val="006B44C7"/>
    <w:rsid w:val="006B68A8"/>
    <w:rsid w:val="006C176E"/>
    <w:rsid w:val="006C18DE"/>
    <w:rsid w:val="006C1D88"/>
    <w:rsid w:val="006C4D8E"/>
    <w:rsid w:val="006C5D0B"/>
    <w:rsid w:val="006C6A2D"/>
    <w:rsid w:val="006D07BB"/>
    <w:rsid w:val="006D1B4E"/>
    <w:rsid w:val="006D4687"/>
    <w:rsid w:val="006D4B88"/>
    <w:rsid w:val="006D4F83"/>
    <w:rsid w:val="006D4F92"/>
    <w:rsid w:val="006D51B9"/>
    <w:rsid w:val="006D5A04"/>
    <w:rsid w:val="006D5B88"/>
    <w:rsid w:val="006D5EF0"/>
    <w:rsid w:val="006D76F1"/>
    <w:rsid w:val="006E0A73"/>
    <w:rsid w:val="006E1831"/>
    <w:rsid w:val="006E24D9"/>
    <w:rsid w:val="006E5126"/>
    <w:rsid w:val="006E650F"/>
    <w:rsid w:val="006E7067"/>
    <w:rsid w:val="006E7B5E"/>
    <w:rsid w:val="006E7BFF"/>
    <w:rsid w:val="006F0B54"/>
    <w:rsid w:val="006F154E"/>
    <w:rsid w:val="006F2AD6"/>
    <w:rsid w:val="006F317E"/>
    <w:rsid w:val="006F488C"/>
    <w:rsid w:val="006F4AB2"/>
    <w:rsid w:val="006F4ADA"/>
    <w:rsid w:val="006F57E6"/>
    <w:rsid w:val="006F608B"/>
    <w:rsid w:val="006F6C7A"/>
    <w:rsid w:val="006F7F30"/>
    <w:rsid w:val="00702037"/>
    <w:rsid w:val="0070272B"/>
    <w:rsid w:val="00702A7B"/>
    <w:rsid w:val="00702D64"/>
    <w:rsid w:val="00702E8E"/>
    <w:rsid w:val="00704372"/>
    <w:rsid w:val="0070492B"/>
    <w:rsid w:val="00704AD6"/>
    <w:rsid w:val="00705828"/>
    <w:rsid w:val="00707D8E"/>
    <w:rsid w:val="00710395"/>
    <w:rsid w:val="0071076B"/>
    <w:rsid w:val="007109FB"/>
    <w:rsid w:val="007132CD"/>
    <w:rsid w:val="00715CD1"/>
    <w:rsid w:val="0071612F"/>
    <w:rsid w:val="00716809"/>
    <w:rsid w:val="007172C3"/>
    <w:rsid w:val="007173D0"/>
    <w:rsid w:val="00717CE4"/>
    <w:rsid w:val="00723272"/>
    <w:rsid w:val="007261CA"/>
    <w:rsid w:val="0072690B"/>
    <w:rsid w:val="00726A90"/>
    <w:rsid w:val="00726BE8"/>
    <w:rsid w:val="007317EB"/>
    <w:rsid w:val="00731896"/>
    <w:rsid w:val="00731B2E"/>
    <w:rsid w:val="00732029"/>
    <w:rsid w:val="0073235D"/>
    <w:rsid w:val="0073384F"/>
    <w:rsid w:val="00735DD6"/>
    <w:rsid w:val="00736D66"/>
    <w:rsid w:val="00736E21"/>
    <w:rsid w:val="007370C4"/>
    <w:rsid w:val="00737383"/>
    <w:rsid w:val="00737EA9"/>
    <w:rsid w:val="00740550"/>
    <w:rsid w:val="007408CA"/>
    <w:rsid w:val="00741FFE"/>
    <w:rsid w:val="0074355A"/>
    <w:rsid w:val="007435E2"/>
    <w:rsid w:val="00743CE9"/>
    <w:rsid w:val="00745058"/>
    <w:rsid w:val="0074537A"/>
    <w:rsid w:val="007462BF"/>
    <w:rsid w:val="00746C63"/>
    <w:rsid w:val="00747F0D"/>
    <w:rsid w:val="007509A2"/>
    <w:rsid w:val="0075111E"/>
    <w:rsid w:val="00752998"/>
    <w:rsid w:val="0075575A"/>
    <w:rsid w:val="007570A7"/>
    <w:rsid w:val="00757BC6"/>
    <w:rsid w:val="00760344"/>
    <w:rsid w:val="00760E71"/>
    <w:rsid w:val="00760F2E"/>
    <w:rsid w:val="00761023"/>
    <w:rsid w:val="00762570"/>
    <w:rsid w:val="0076287D"/>
    <w:rsid w:val="007635F4"/>
    <w:rsid w:val="00763711"/>
    <w:rsid w:val="00763E28"/>
    <w:rsid w:val="007649F1"/>
    <w:rsid w:val="0076514E"/>
    <w:rsid w:val="007662F5"/>
    <w:rsid w:val="00766595"/>
    <w:rsid w:val="00766AEA"/>
    <w:rsid w:val="00767F8D"/>
    <w:rsid w:val="00770124"/>
    <w:rsid w:val="00770ECD"/>
    <w:rsid w:val="00772003"/>
    <w:rsid w:val="00772B2B"/>
    <w:rsid w:val="00773CD2"/>
    <w:rsid w:val="007748A7"/>
    <w:rsid w:val="00775857"/>
    <w:rsid w:val="00775E1D"/>
    <w:rsid w:val="007769B3"/>
    <w:rsid w:val="00776CD4"/>
    <w:rsid w:val="007770DB"/>
    <w:rsid w:val="0077736A"/>
    <w:rsid w:val="0077773A"/>
    <w:rsid w:val="0077795A"/>
    <w:rsid w:val="00780D9E"/>
    <w:rsid w:val="00780DDB"/>
    <w:rsid w:val="00781317"/>
    <w:rsid w:val="00781CAE"/>
    <w:rsid w:val="00781F83"/>
    <w:rsid w:val="00783688"/>
    <w:rsid w:val="00783D0D"/>
    <w:rsid w:val="007842B7"/>
    <w:rsid w:val="00785020"/>
    <w:rsid w:val="007856A7"/>
    <w:rsid w:val="0079113D"/>
    <w:rsid w:val="0079236D"/>
    <w:rsid w:val="007930FD"/>
    <w:rsid w:val="00793433"/>
    <w:rsid w:val="00794CDE"/>
    <w:rsid w:val="00794DBE"/>
    <w:rsid w:val="00795258"/>
    <w:rsid w:val="0079554F"/>
    <w:rsid w:val="00795CE6"/>
    <w:rsid w:val="00795D61"/>
    <w:rsid w:val="00796312"/>
    <w:rsid w:val="00796555"/>
    <w:rsid w:val="00797202"/>
    <w:rsid w:val="00797451"/>
    <w:rsid w:val="0079787C"/>
    <w:rsid w:val="00797922"/>
    <w:rsid w:val="007A06A6"/>
    <w:rsid w:val="007A084B"/>
    <w:rsid w:val="007A3C15"/>
    <w:rsid w:val="007A47F2"/>
    <w:rsid w:val="007A7410"/>
    <w:rsid w:val="007A7540"/>
    <w:rsid w:val="007B028A"/>
    <w:rsid w:val="007B08C1"/>
    <w:rsid w:val="007B0B3C"/>
    <w:rsid w:val="007B17F5"/>
    <w:rsid w:val="007B1D69"/>
    <w:rsid w:val="007B217C"/>
    <w:rsid w:val="007B24C3"/>
    <w:rsid w:val="007B2D17"/>
    <w:rsid w:val="007B2D3A"/>
    <w:rsid w:val="007B3C84"/>
    <w:rsid w:val="007B3D67"/>
    <w:rsid w:val="007B4650"/>
    <w:rsid w:val="007B50CE"/>
    <w:rsid w:val="007B6F59"/>
    <w:rsid w:val="007B76C1"/>
    <w:rsid w:val="007B7718"/>
    <w:rsid w:val="007C00AF"/>
    <w:rsid w:val="007C0BFE"/>
    <w:rsid w:val="007C150F"/>
    <w:rsid w:val="007C1E2F"/>
    <w:rsid w:val="007C2EA6"/>
    <w:rsid w:val="007C3C16"/>
    <w:rsid w:val="007C431C"/>
    <w:rsid w:val="007C44BF"/>
    <w:rsid w:val="007C4B73"/>
    <w:rsid w:val="007C5962"/>
    <w:rsid w:val="007C7523"/>
    <w:rsid w:val="007C7853"/>
    <w:rsid w:val="007C7D4E"/>
    <w:rsid w:val="007D0009"/>
    <w:rsid w:val="007D0608"/>
    <w:rsid w:val="007D0CEF"/>
    <w:rsid w:val="007D0E6D"/>
    <w:rsid w:val="007D3B99"/>
    <w:rsid w:val="007D4A2A"/>
    <w:rsid w:val="007D5719"/>
    <w:rsid w:val="007D5933"/>
    <w:rsid w:val="007D5C7F"/>
    <w:rsid w:val="007D716F"/>
    <w:rsid w:val="007D7632"/>
    <w:rsid w:val="007D7A15"/>
    <w:rsid w:val="007E2449"/>
    <w:rsid w:val="007E35FF"/>
    <w:rsid w:val="007E3827"/>
    <w:rsid w:val="007E3C61"/>
    <w:rsid w:val="007E475E"/>
    <w:rsid w:val="007E4B1D"/>
    <w:rsid w:val="007E4E0F"/>
    <w:rsid w:val="007E68E9"/>
    <w:rsid w:val="007E6D6B"/>
    <w:rsid w:val="007E7819"/>
    <w:rsid w:val="007F05EA"/>
    <w:rsid w:val="007F0D4B"/>
    <w:rsid w:val="007F173B"/>
    <w:rsid w:val="007F1A90"/>
    <w:rsid w:val="007F235A"/>
    <w:rsid w:val="007F2ADF"/>
    <w:rsid w:val="007F35EA"/>
    <w:rsid w:val="007F39B2"/>
    <w:rsid w:val="007F4143"/>
    <w:rsid w:val="007F4E95"/>
    <w:rsid w:val="007F581E"/>
    <w:rsid w:val="007F621F"/>
    <w:rsid w:val="0080063B"/>
    <w:rsid w:val="00800A28"/>
    <w:rsid w:val="0080135E"/>
    <w:rsid w:val="008027EE"/>
    <w:rsid w:val="008028AF"/>
    <w:rsid w:val="00802E6E"/>
    <w:rsid w:val="0080483B"/>
    <w:rsid w:val="00804A80"/>
    <w:rsid w:val="00804D67"/>
    <w:rsid w:val="008051D3"/>
    <w:rsid w:val="0080526E"/>
    <w:rsid w:val="00805333"/>
    <w:rsid w:val="008053D1"/>
    <w:rsid w:val="008061C1"/>
    <w:rsid w:val="00806CE1"/>
    <w:rsid w:val="0080752E"/>
    <w:rsid w:val="008076DC"/>
    <w:rsid w:val="00810191"/>
    <w:rsid w:val="00810696"/>
    <w:rsid w:val="00810F1B"/>
    <w:rsid w:val="00813469"/>
    <w:rsid w:val="0081376B"/>
    <w:rsid w:val="0081413B"/>
    <w:rsid w:val="00815128"/>
    <w:rsid w:val="0081516C"/>
    <w:rsid w:val="00815789"/>
    <w:rsid w:val="00815C43"/>
    <w:rsid w:val="00817A0B"/>
    <w:rsid w:val="0082061B"/>
    <w:rsid w:val="00820828"/>
    <w:rsid w:val="00821FDE"/>
    <w:rsid w:val="00823045"/>
    <w:rsid w:val="00823880"/>
    <w:rsid w:val="00824B3E"/>
    <w:rsid w:val="00827549"/>
    <w:rsid w:val="00827C28"/>
    <w:rsid w:val="00830772"/>
    <w:rsid w:val="00831580"/>
    <w:rsid w:val="0083165C"/>
    <w:rsid w:val="00833264"/>
    <w:rsid w:val="008346E0"/>
    <w:rsid w:val="00834C42"/>
    <w:rsid w:val="00835689"/>
    <w:rsid w:val="00837767"/>
    <w:rsid w:val="008408C5"/>
    <w:rsid w:val="0084242E"/>
    <w:rsid w:val="00842FB2"/>
    <w:rsid w:val="008434E5"/>
    <w:rsid w:val="00843C91"/>
    <w:rsid w:val="0084438F"/>
    <w:rsid w:val="0084534E"/>
    <w:rsid w:val="0084583E"/>
    <w:rsid w:val="0084726B"/>
    <w:rsid w:val="00847620"/>
    <w:rsid w:val="00847AD2"/>
    <w:rsid w:val="00850138"/>
    <w:rsid w:val="0085226D"/>
    <w:rsid w:val="008524D6"/>
    <w:rsid w:val="00853A51"/>
    <w:rsid w:val="00853C8B"/>
    <w:rsid w:val="008544FE"/>
    <w:rsid w:val="00854FFB"/>
    <w:rsid w:val="00855790"/>
    <w:rsid w:val="00860A2D"/>
    <w:rsid w:val="0086161E"/>
    <w:rsid w:val="00861FDE"/>
    <w:rsid w:val="00862BCF"/>
    <w:rsid w:val="00862D1E"/>
    <w:rsid w:val="008631F4"/>
    <w:rsid w:val="00863CD2"/>
    <w:rsid w:val="0086486B"/>
    <w:rsid w:val="00864A8D"/>
    <w:rsid w:val="0086500F"/>
    <w:rsid w:val="008654BC"/>
    <w:rsid w:val="00865A61"/>
    <w:rsid w:val="008667C0"/>
    <w:rsid w:val="00866E22"/>
    <w:rsid w:val="008701C9"/>
    <w:rsid w:val="008705C1"/>
    <w:rsid w:val="0087063A"/>
    <w:rsid w:val="008706C1"/>
    <w:rsid w:val="00871F6B"/>
    <w:rsid w:val="008729A4"/>
    <w:rsid w:val="008744BD"/>
    <w:rsid w:val="00874E28"/>
    <w:rsid w:val="008751BE"/>
    <w:rsid w:val="00875F78"/>
    <w:rsid w:val="00876D29"/>
    <w:rsid w:val="008771A9"/>
    <w:rsid w:val="00877A09"/>
    <w:rsid w:val="00880364"/>
    <w:rsid w:val="0088080C"/>
    <w:rsid w:val="00881A4A"/>
    <w:rsid w:val="00884CE8"/>
    <w:rsid w:val="0088539E"/>
    <w:rsid w:val="00885508"/>
    <w:rsid w:val="008856F2"/>
    <w:rsid w:val="00885D60"/>
    <w:rsid w:val="00886207"/>
    <w:rsid w:val="008868B6"/>
    <w:rsid w:val="00886941"/>
    <w:rsid w:val="0088714F"/>
    <w:rsid w:val="0089208A"/>
    <w:rsid w:val="00892A54"/>
    <w:rsid w:val="00892DD8"/>
    <w:rsid w:val="00893240"/>
    <w:rsid w:val="00894446"/>
    <w:rsid w:val="00894528"/>
    <w:rsid w:val="00894FE1"/>
    <w:rsid w:val="00895173"/>
    <w:rsid w:val="00895FB3"/>
    <w:rsid w:val="00896D6D"/>
    <w:rsid w:val="00897368"/>
    <w:rsid w:val="008973E2"/>
    <w:rsid w:val="0089747D"/>
    <w:rsid w:val="008A0840"/>
    <w:rsid w:val="008A18E3"/>
    <w:rsid w:val="008A1AFA"/>
    <w:rsid w:val="008A2793"/>
    <w:rsid w:val="008A3BE6"/>
    <w:rsid w:val="008A4636"/>
    <w:rsid w:val="008A4B4B"/>
    <w:rsid w:val="008A5227"/>
    <w:rsid w:val="008A6517"/>
    <w:rsid w:val="008A6534"/>
    <w:rsid w:val="008A67D7"/>
    <w:rsid w:val="008B02F8"/>
    <w:rsid w:val="008B1774"/>
    <w:rsid w:val="008B2960"/>
    <w:rsid w:val="008B44DB"/>
    <w:rsid w:val="008B5BDD"/>
    <w:rsid w:val="008B5BF7"/>
    <w:rsid w:val="008B7BA7"/>
    <w:rsid w:val="008B7F57"/>
    <w:rsid w:val="008C0049"/>
    <w:rsid w:val="008C00CA"/>
    <w:rsid w:val="008C152B"/>
    <w:rsid w:val="008C15F8"/>
    <w:rsid w:val="008C2188"/>
    <w:rsid w:val="008C3F16"/>
    <w:rsid w:val="008C47E6"/>
    <w:rsid w:val="008C4A5B"/>
    <w:rsid w:val="008C5E9E"/>
    <w:rsid w:val="008C7FF9"/>
    <w:rsid w:val="008D05FA"/>
    <w:rsid w:val="008D0FC1"/>
    <w:rsid w:val="008D1476"/>
    <w:rsid w:val="008D1E3D"/>
    <w:rsid w:val="008D25A2"/>
    <w:rsid w:val="008D27DB"/>
    <w:rsid w:val="008D3457"/>
    <w:rsid w:val="008D3E30"/>
    <w:rsid w:val="008D50A2"/>
    <w:rsid w:val="008D52B8"/>
    <w:rsid w:val="008D5ED6"/>
    <w:rsid w:val="008D7332"/>
    <w:rsid w:val="008D7EF7"/>
    <w:rsid w:val="008E128B"/>
    <w:rsid w:val="008E2973"/>
    <w:rsid w:val="008E3083"/>
    <w:rsid w:val="008E3235"/>
    <w:rsid w:val="008E48E4"/>
    <w:rsid w:val="008E5420"/>
    <w:rsid w:val="008E55F6"/>
    <w:rsid w:val="008E672D"/>
    <w:rsid w:val="008E6925"/>
    <w:rsid w:val="008E75D3"/>
    <w:rsid w:val="008F020B"/>
    <w:rsid w:val="008F139E"/>
    <w:rsid w:val="008F1F3D"/>
    <w:rsid w:val="008F296B"/>
    <w:rsid w:val="008F2C2B"/>
    <w:rsid w:val="008F33AA"/>
    <w:rsid w:val="008F4FAC"/>
    <w:rsid w:val="008F5B9F"/>
    <w:rsid w:val="009005E0"/>
    <w:rsid w:val="00900959"/>
    <w:rsid w:val="009012FF"/>
    <w:rsid w:val="009033FE"/>
    <w:rsid w:val="0090427A"/>
    <w:rsid w:val="0090434F"/>
    <w:rsid w:val="00904B0B"/>
    <w:rsid w:val="009056A7"/>
    <w:rsid w:val="00906983"/>
    <w:rsid w:val="00907300"/>
    <w:rsid w:val="00912C10"/>
    <w:rsid w:val="00914832"/>
    <w:rsid w:val="00917051"/>
    <w:rsid w:val="009203DE"/>
    <w:rsid w:val="00920EA2"/>
    <w:rsid w:val="009218CB"/>
    <w:rsid w:val="00922571"/>
    <w:rsid w:val="009226BF"/>
    <w:rsid w:val="00922AAF"/>
    <w:rsid w:val="00923886"/>
    <w:rsid w:val="009242E4"/>
    <w:rsid w:val="0092489C"/>
    <w:rsid w:val="00926F74"/>
    <w:rsid w:val="0092755F"/>
    <w:rsid w:val="009278DF"/>
    <w:rsid w:val="00931456"/>
    <w:rsid w:val="00931E7F"/>
    <w:rsid w:val="00933497"/>
    <w:rsid w:val="00933E44"/>
    <w:rsid w:val="009354F0"/>
    <w:rsid w:val="00940396"/>
    <w:rsid w:val="0094080C"/>
    <w:rsid w:val="00941C8E"/>
    <w:rsid w:val="0094241B"/>
    <w:rsid w:val="00942FAE"/>
    <w:rsid w:val="00943295"/>
    <w:rsid w:val="009434E2"/>
    <w:rsid w:val="00943B6E"/>
    <w:rsid w:val="00943C75"/>
    <w:rsid w:val="00943EB6"/>
    <w:rsid w:val="0094646D"/>
    <w:rsid w:val="0094676F"/>
    <w:rsid w:val="00946DC4"/>
    <w:rsid w:val="0094718C"/>
    <w:rsid w:val="00947AC7"/>
    <w:rsid w:val="00950AAF"/>
    <w:rsid w:val="00950D51"/>
    <w:rsid w:val="00950E5D"/>
    <w:rsid w:val="00951116"/>
    <w:rsid w:val="00951838"/>
    <w:rsid w:val="00951F14"/>
    <w:rsid w:val="00952296"/>
    <w:rsid w:val="0095338D"/>
    <w:rsid w:val="00953E26"/>
    <w:rsid w:val="00955B0E"/>
    <w:rsid w:val="0095706F"/>
    <w:rsid w:val="0096082C"/>
    <w:rsid w:val="0096093E"/>
    <w:rsid w:val="00965314"/>
    <w:rsid w:val="00965CBA"/>
    <w:rsid w:val="009660A5"/>
    <w:rsid w:val="00966349"/>
    <w:rsid w:val="00966B32"/>
    <w:rsid w:val="00966DF9"/>
    <w:rsid w:val="009675F5"/>
    <w:rsid w:val="00967990"/>
    <w:rsid w:val="0097066E"/>
    <w:rsid w:val="00971F1B"/>
    <w:rsid w:val="0097309A"/>
    <w:rsid w:val="00973259"/>
    <w:rsid w:val="009761C4"/>
    <w:rsid w:val="00977CB2"/>
    <w:rsid w:val="00977E94"/>
    <w:rsid w:val="00981FB5"/>
    <w:rsid w:val="009826CD"/>
    <w:rsid w:val="00982FF1"/>
    <w:rsid w:val="0098442C"/>
    <w:rsid w:val="00985F71"/>
    <w:rsid w:val="00990508"/>
    <w:rsid w:val="00990728"/>
    <w:rsid w:val="00990CBD"/>
    <w:rsid w:val="00990ED6"/>
    <w:rsid w:val="0099248C"/>
    <w:rsid w:val="009927F5"/>
    <w:rsid w:val="009953BF"/>
    <w:rsid w:val="009961B5"/>
    <w:rsid w:val="00996808"/>
    <w:rsid w:val="009971EE"/>
    <w:rsid w:val="009975EE"/>
    <w:rsid w:val="00997600"/>
    <w:rsid w:val="00997CC1"/>
    <w:rsid w:val="009A19E4"/>
    <w:rsid w:val="009A23FF"/>
    <w:rsid w:val="009A2509"/>
    <w:rsid w:val="009A31C7"/>
    <w:rsid w:val="009A556A"/>
    <w:rsid w:val="009A56E9"/>
    <w:rsid w:val="009A6926"/>
    <w:rsid w:val="009A6D6F"/>
    <w:rsid w:val="009B02D8"/>
    <w:rsid w:val="009B18BD"/>
    <w:rsid w:val="009B239F"/>
    <w:rsid w:val="009B3198"/>
    <w:rsid w:val="009B4570"/>
    <w:rsid w:val="009B52CF"/>
    <w:rsid w:val="009B5AE3"/>
    <w:rsid w:val="009B5EC5"/>
    <w:rsid w:val="009B64EC"/>
    <w:rsid w:val="009B70FB"/>
    <w:rsid w:val="009B7A75"/>
    <w:rsid w:val="009C03CC"/>
    <w:rsid w:val="009C0433"/>
    <w:rsid w:val="009C05F4"/>
    <w:rsid w:val="009C0A19"/>
    <w:rsid w:val="009C13C4"/>
    <w:rsid w:val="009C1637"/>
    <w:rsid w:val="009C1812"/>
    <w:rsid w:val="009C181D"/>
    <w:rsid w:val="009C19C2"/>
    <w:rsid w:val="009C3B11"/>
    <w:rsid w:val="009C3F37"/>
    <w:rsid w:val="009C420B"/>
    <w:rsid w:val="009C5177"/>
    <w:rsid w:val="009C531E"/>
    <w:rsid w:val="009C5749"/>
    <w:rsid w:val="009C5BB4"/>
    <w:rsid w:val="009C7123"/>
    <w:rsid w:val="009C7525"/>
    <w:rsid w:val="009C7E66"/>
    <w:rsid w:val="009D07AE"/>
    <w:rsid w:val="009D2291"/>
    <w:rsid w:val="009D3829"/>
    <w:rsid w:val="009D3BDB"/>
    <w:rsid w:val="009E133B"/>
    <w:rsid w:val="009E1A42"/>
    <w:rsid w:val="009E1D5E"/>
    <w:rsid w:val="009E2C36"/>
    <w:rsid w:val="009E2F54"/>
    <w:rsid w:val="009E3BAD"/>
    <w:rsid w:val="009E4D84"/>
    <w:rsid w:val="009E6FCD"/>
    <w:rsid w:val="009E74EC"/>
    <w:rsid w:val="009F077C"/>
    <w:rsid w:val="009F3204"/>
    <w:rsid w:val="009F34BB"/>
    <w:rsid w:val="009F3AD6"/>
    <w:rsid w:val="009F4021"/>
    <w:rsid w:val="009F6256"/>
    <w:rsid w:val="009F6301"/>
    <w:rsid w:val="009F6669"/>
    <w:rsid w:val="00A00B2D"/>
    <w:rsid w:val="00A00C41"/>
    <w:rsid w:val="00A01003"/>
    <w:rsid w:val="00A02222"/>
    <w:rsid w:val="00A02A6D"/>
    <w:rsid w:val="00A02B43"/>
    <w:rsid w:val="00A034AD"/>
    <w:rsid w:val="00A03994"/>
    <w:rsid w:val="00A03A58"/>
    <w:rsid w:val="00A03CBA"/>
    <w:rsid w:val="00A03DCB"/>
    <w:rsid w:val="00A046F6"/>
    <w:rsid w:val="00A047E7"/>
    <w:rsid w:val="00A061D4"/>
    <w:rsid w:val="00A06204"/>
    <w:rsid w:val="00A06381"/>
    <w:rsid w:val="00A07D08"/>
    <w:rsid w:val="00A10B28"/>
    <w:rsid w:val="00A10B8C"/>
    <w:rsid w:val="00A1146F"/>
    <w:rsid w:val="00A122B7"/>
    <w:rsid w:val="00A12DA1"/>
    <w:rsid w:val="00A150C5"/>
    <w:rsid w:val="00A15A4E"/>
    <w:rsid w:val="00A1601B"/>
    <w:rsid w:val="00A17494"/>
    <w:rsid w:val="00A177F9"/>
    <w:rsid w:val="00A207AA"/>
    <w:rsid w:val="00A21049"/>
    <w:rsid w:val="00A22065"/>
    <w:rsid w:val="00A222EB"/>
    <w:rsid w:val="00A235C5"/>
    <w:rsid w:val="00A23F34"/>
    <w:rsid w:val="00A241A6"/>
    <w:rsid w:val="00A24553"/>
    <w:rsid w:val="00A259E8"/>
    <w:rsid w:val="00A262E0"/>
    <w:rsid w:val="00A26304"/>
    <w:rsid w:val="00A2648D"/>
    <w:rsid w:val="00A268C0"/>
    <w:rsid w:val="00A26904"/>
    <w:rsid w:val="00A26FEA"/>
    <w:rsid w:val="00A3336A"/>
    <w:rsid w:val="00A33EC3"/>
    <w:rsid w:val="00A36117"/>
    <w:rsid w:val="00A3753D"/>
    <w:rsid w:val="00A4031A"/>
    <w:rsid w:val="00A415F5"/>
    <w:rsid w:val="00A41687"/>
    <w:rsid w:val="00A42429"/>
    <w:rsid w:val="00A432F2"/>
    <w:rsid w:val="00A44283"/>
    <w:rsid w:val="00A442A1"/>
    <w:rsid w:val="00A442B7"/>
    <w:rsid w:val="00A446A4"/>
    <w:rsid w:val="00A46175"/>
    <w:rsid w:val="00A464A0"/>
    <w:rsid w:val="00A47AF4"/>
    <w:rsid w:val="00A47B5A"/>
    <w:rsid w:val="00A5018F"/>
    <w:rsid w:val="00A5070B"/>
    <w:rsid w:val="00A50A79"/>
    <w:rsid w:val="00A514E2"/>
    <w:rsid w:val="00A51EDC"/>
    <w:rsid w:val="00A535C8"/>
    <w:rsid w:val="00A53881"/>
    <w:rsid w:val="00A5398B"/>
    <w:rsid w:val="00A544FC"/>
    <w:rsid w:val="00A54E6B"/>
    <w:rsid w:val="00A55834"/>
    <w:rsid w:val="00A56061"/>
    <w:rsid w:val="00A56754"/>
    <w:rsid w:val="00A57B28"/>
    <w:rsid w:val="00A60514"/>
    <w:rsid w:val="00A60C1C"/>
    <w:rsid w:val="00A615D0"/>
    <w:rsid w:val="00A61A27"/>
    <w:rsid w:val="00A63013"/>
    <w:rsid w:val="00A6387B"/>
    <w:rsid w:val="00A70877"/>
    <w:rsid w:val="00A70C06"/>
    <w:rsid w:val="00A7134D"/>
    <w:rsid w:val="00A722CC"/>
    <w:rsid w:val="00A7379F"/>
    <w:rsid w:val="00A73C75"/>
    <w:rsid w:val="00A7491F"/>
    <w:rsid w:val="00A74E84"/>
    <w:rsid w:val="00A773A7"/>
    <w:rsid w:val="00A77B26"/>
    <w:rsid w:val="00A77BAF"/>
    <w:rsid w:val="00A80611"/>
    <w:rsid w:val="00A812C8"/>
    <w:rsid w:val="00A816A3"/>
    <w:rsid w:val="00A817DE"/>
    <w:rsid w:val="00A81AA8"/>
    <w:rsid w:val="00A81BF5"/>
    <w:rsid w:val="00A82702"/>
    <w:rsid w:val="00A835E8"/>
    <w:rsid w:val="00A84537"/>
    <w:rsid w:val="00A85DEB"/>
    <w:rsid w:val="00A85E7F"/>
    <w:rsid w:val="00A86273"/>
    <w:rsid w:val="00A9030F"/>
    <w:rsid w:val="00A91D88"/>
    <w:rsid w:val="00A924D0"/>
    <w:rsid w:val="00A92B73"/>
    <w:rsid w:val="00A9465D"/>
    <w:rsid w:val="00A94DC7"/>
    <w:rsid w:val="00A9617B"/>
    <w:rsid w:val="00AA1702"/>
    <w:rsid w:val="00AA199A"/>
    <w:rsid w:val="00AA1D39"/>
    <w:rsid w:val="00AA1E62"/>
    <w:rsid w:val="00AA2D82"/>
    <w:rsid w:val="00AA35EC"/>
    <w:rsid w:val="00AA4CAE"/>
    <w:rsid w:val="00AA508B"/>
    <w:rsid w:val="00AA65B0"/>
    <w:rsid w:val="00AA71E9"/>
    <w:rsid w:val="00AB000B"/>
    <w:rsid w:val="00AB028C"/>
    <w:rsid w:val="00AB0BCB"/>
    <w:rsid w:val="00AB0E1A"/>
    <w:rsid w:val="00AB13C9"/>
    <w:rsid w:val="00AB140A"/>
    <w:rsid w:val="00AB2059"/>
    <w:rsid w:val="00AB29E0"/>
    <w:rsid w:val="00AB3CD6"/>
    <w:rsid w:val="00AB416B"/>
    <w:rsid w:val="00AB441D"/>
    <w:rsid w:val="00AB799A"/>
    <w:rsid w:val="00AC011A"/>
    <w:rsid w:val="00AC054D"/>
    <w:rsid w:val="00AC2E6E"/>
    <w:rsid w:val="00AC3967"/>
    <w:rsid w:val="00AC4C71"/>
    <w:rsid w:val="00AC595B"/>
    <w:rsid w:val="00AC6013"/>
    <w:rsid w:val="00AC6779"/>
    <w:rsid w:val="00AC7D8B"/>
    <w:rsid w:val="00AD090C"/>
    <w:rsid w:val="00AD0B1C"/>
    <w:rsid w:val="00AD2418"/>
    <w:rsid w:val="00AD27DA"/>
    <w:rsid w:val="00AD2F2D"/>
    <w:rsid w:val="00AD396D"/>
    <w:rsid w:val="00AD54DA"/>
    <w:rsid w:val="00AD5973"/>
    <w:rsid w:val="00AD62A8"/>
    <w:rsid w:val="00AD760B"/>
    <w:rsid w:val="00AD77DB"/>
    <w:rsid w:val="00AD7F93"/>
    <w:rsid w:val="00AE051B"/>
    <w:rsid w:val="00AE4322"/>
    <w:rsid w:val="00AE53AA"/>
    <w:rsid w:val="00AE5761"/>
    <w:rsid w:val="00AE5DBF"/>
    <w:rsid w:val="00AE6A17"/>
    <w:rsid w:val="00AE722E"/>
    <w:rsid w:val="00AF095B"/>
    <w:rsid w:val="00AF0973"/>
    <w:rsid w:val="00AF1B8E"/>
    <w:rsid w:val="00AF20DB"/>
    <w:rsid w:val="00AF2647"/>
    <w:rsid w:val="00AF2A2C"/>
    <w:rsid w:val="00AF2AD2"/>
    <w:rsid w:val="00AF2C0A"/>
    <w:rsid w:val="00AF3869"/>
    <w:rsid w:val="00AF3D24"/>
    <w:rsid w:val="00AF447E"/>
    <w:rsid w:val="00AF4F3C"/>
    <w:rsid w:val="00B010BE"/>
    <w:rsid w:val="00B0133B"/>
    <w:rsid w:val="00B02646"/>
    <w:rsid w:val="00B02808"/>
    <w:rsid w:val="00B03165"/>
    <w:rsid w:val="00B0317E"/>
    <w:rsid w:val="00B0442B"/>
    <w:rsid w:val="00B049A1"/>
    <w:rsid w:val="00B0502E"/>
    <w:rsid w:val="00B05066"/>
    <w:rsid w:val="00B063CB"/>
    <w:rsid w:val="00B1214B"/>
    <w:rsid w:val="00B13DEF"/>
    <w:rsid w:val="00B1670E"/>
    <w:rsid w:val="00B16D98"/>
    <w:rsid w:val="00B179B8"/>
    <w:rsid w:val="00B17E33"/>
    <w:rsid w:val="00B21059"/>
    <w:rsid w:val="00B224AD"/>
    <w:rsid w:val="00B22DEB"/>
    <w:rsid w:val="00B2311E"/>
    <w:rsid w:val="00B24508"/>
    <w:rsid w:val="00B24786"/>
    <w:rsid w:val="00B24896"/>
    <w:rsid w:val="00B257FF"/>
    <w:rsid w:val="00B260FD"/>
    <w:rsid w:val="00B27511"/>
    <w:rsid w:val="00B30015"/>
    <w:rsid w:val="00B3032C"/>
    <w:rsid w:val="00B30C15"/>
    <w:rsid w:val="00B31469"/>
    <w:rsid w:val="00B317E8"/>
    <w:rsid w:val="00B31976"/>
    <w:rsid w:val="00B32492"/>
    <w:rsid w:val="00B326D7"/>
    <w:rsid w:val="00B34749"/>
    <w:rsid w:val="00B35077"/>
    <w:rsid w:val="00B361A9"/>
    <w:rsid w:val="00B3636F"/>
    <w:rsid w:val="00B372BA"/>
    <w:rsid w:val="00B372BC"/>
    <w:rsid w:val="00B4038F"/>
    <w:rsid w:val="00B42801"/>
    <w:rsid w:val="00B43DE9"/>
    <w:rsid w:val="00B43E26"/>
    <w:rsid w:val="00B43E42"/>
    <w:rsid w:val="00B474A0"/>
    <w:rsid w:val="00B51705"/>
    <w:rsid w:val="00B5369E"/>
    <w:rsid w:val="00B5495F"/>
    <w:rsid w:val="00B5673F"/>
    <w:rsid w:val="00B608D7"/>
    <w:rsid w:val="00B60BE7"/>
    <w:rsid w:val="00B61036"/>
    <w:rsid w:val="00B629C9"/>
    <w:rsid w:val="00B62D93"/>
    <w:rsid w:val="00B63155"/>
    <w:rsid w:val="00B632E0"/>
    <w:rsid w:val="00B63F77"/>
    <w:rsid w:val="00B64E36"/>
    <w:rsid w:val="00B64EA9"/>
    <w:rsid w:val="00B64F8D"/>
    <w:rsid w:val="00B65609"/>
    <w:rsid w:val="00B66903"/>
    <w:rsid w:val="00B67402"/>
    <w:rsid w:val="00B67950"/>
    <w:rsid w:val="00B67A76"/>
    <w:rsid w:val="00B67F1E"/>
    <w:rsid w:val="00B704B1"/>
    <w:rsid w:val="00B71136"/>
    <w:rsid w:val="00B71555"/>
    <w:rsid w:val="00B72A73"/>
    <w:rsid w:val="00B72B07"/>
    <w:rsid w:val="00B73A6E"/>
    <w:rsid w:val="00B758DD"/>
    <w:rsid w:val="00B760AC"/>
    <w:rsid w:val="00B77EEA"/>
    <w:rsid w:val="00B80C25"/>
    <w:rsid w:val="00B80D8A"/>
    <w:rsid w:val="00B80F20"/>
    <w:rsid w:val="00B815CA"/>
    <w:rsid w:val="00B81A52"/>
    <w:rsid w:val="00B831C0"/>
    <w:rsid w:val="00B841B4"/>
    <w:rsid w:val="00B875BB"/>
    <w:rsid w:val="00B87606"/>
    <w:rsid w:val="00B90E5B"/>
    <w:rsid w:val="00B9122C"/>
    <w:rsid w:val="00B9225E"/>
    <w:rsid w:val="00B92502"/>
    <w:rsid w:val="00B933A6"/>
    <w:rsid w:val="00B94BCC"/>
    <w:rsid w:val="00B9583F"/>
    <w:rsid w:val="00B9649E"/>
    <w:rsid w:val="00B968E9"/>
    <w:rsid w:val="00B96F49"/>
    <w:rsid w:val="00B97624"/>
    <w:rsid w:val="00B9782F"/>
    <w:rsid w:val="00B979F1"/>
    <w:rsid w:val="00BA101B"/>
    <w:rsid w:val="00BA2C84"/>
    <w:rsid w:val="00BA399C"/>
    <w:rsid w:val="00BA565B"/>
    <w:rsid w:val="00BA6284"/>
    <w:rsid w:val="00BA62A9"/>
    <w:rsid w:val="00BA6B93"/>
    <w:rsid w:val="00BB013B"/>
    <w:rsid w:val="00BB03BF"/>
    <w:rsid w:val="00BB03F7"/>
    <w:rsid w:val="00BB1012"/>
    <w:rsid w:val="00BB1509"/>
    <w:rsid w:val="00BB25C7"/>
    <w:rsid w:val="00BB2B2D"/>
    <w:rsid w:val="00BB2BB7"/>
    <w:rsid w:val="00BB303D"/>
    <w:rsid w:val="00BB3065"/>
    <w:rsid w:val="00BB33CA"/>
    <w:rsid w:val="00BB3559"/>
    <w:rsid w:val="00BB3571"/>
    <w:rsid w:val="00BB3C6E"/>
    <w:rsid w:val="00BB45B1"/>
    <w:rsid w:val="00BB4C6A"/>
    <w:rsid w:val="00BB4C8F"/>
    <w:rsid w:val="00BB4E82"/>
    <w:rsid w:val="00BB5447"/>
    <w:rsid w:val="00BB58B0"/>
    <w:rsid w:val="00BB5FB8"/>
    <w:rsid w:val="00BB6265"/>
    <w:rsid w:val="00BB6812"/>
    <w:rsid w:val="00BB718E"/>
    <w:rsid w:val="00BC0658"/>
    <w:rsid w:val="00BC075E"/>
    <w:rsid w:val="00BC15DC"/>
    <w:rsid w:val="00BC1828"/>
    <w:rsid w:val="00BC1C1E"/>
    <w:rsid w:val="00BC325D"/>
    <w:rsid w:val="00BC3A61"/>
    <w:rsid w:val="00BC3C95"/>
    <w:rsid w:val="00BC4D8D"/>
    <w:rsid w:val="00BC5269"/>
    <w:rsid w:val="00BC55F9"/>
    <w:rsid w:val="00BC5F55"/>
    <w:rsid w:val="00BC735F"/>
    <w:rsid w:val="00BD2407"/>
    <w:rsid w:val="00BD265E"/>
    <w:rsid w:val="00BD2CE7"/>
    <w:rsid w:val="00BD3119"/>
    <w:rsid w:val="00BD3F10"/>
    <w:rsid w:val="00BD45AB"/>
    <w:rsid w:val="00BD4C68"/>
    <w:rsid w:val="00BD53A3"/>
    <w:rsid w:val="00BD5860"/>
    <w:rsid w:val="00BD7BDB"/>
    <w:rsid w:val="00BE0F06"/>
    <w:rsid w:val="00BE145C"/>
    <w:rsid w:val="00BE2B15"/>
    <w:rsid w:val="00BE3B5B"/>
    <w:rsid w:val="00BE4FC5"/>
    <w:rsid w:val="00BE5DB2"/>
    <w:rsid w:val="00BE6F41"/>
    <w:rsid w:val="00BE7001"/>
    <w:rsid w:val="00BE7152"/>
    <w:rsid w:val="00BF0085"/>
    <w:rsid w:val="00BF06E1"/>
    <w:rsid w:val="00BF0F2F"/>
    <w:rsid w:val="00BF14AD"/>
    <w:rsid w:val="00BF197C"/>
    <w:rsid w:val="00BF1D6A"/>
    <w:rsid w:val="00BF385A"/>
    <w:rsid w:val="00BF4CA9"/>
    <w:rsid w:val="00C00E43"/>
    <w:rsid w:val="00C014E1"/>
    <w:rsid w:val="00C01929"/>
    <w:rsid w:val="00C01BF9"/>
    <w:rsid w:val="00C030E3"/>
    <w:rsid w:val="00C03397"/>
    <w:rsid w:val="00C03991"/>
    <w:rsid w:val="00C06FEF"/>
    <w:rsid w:val="00C0715E"/>
    <w:rsid w:val="00C10574"/>
    <w:rsid w:val="00C13DFC"/>
    <w:rsid w:val="00C1415B"/>
    <w:rsid w:val="00C148CC"/>
    <w:rsid w:val="00C150D1"/>
    <w:rsid w:val="00C158DA"/>
    <w:rsid w:val="00C163E4"/>
    <w:rsid w:val="00C17C02"/>
    <w:rsid w:val="00C215C3"/>
    <w:rsid w:val="00C21E87"/>
    <w:rsid w:val="00C2207A"/>
    <w:rsid w:val="00C245D3"/>
    <w:rsid w:val="00C25312"/>
    <w:rsid w:val="00C25C9E"/>
    <w:rsid w:val="00C277AE"/>
    <w:rsid w:val="00C3027B"/>
    <w:rsid w:val="00C319EC"/>
    <w:rsid w:val="00C31A5B"/>
    <w:rsid w:val="00C31F1F"/>
    <w:rsid w:val="00C32646"/>
    <w:rsid w:val="00C32AB5"/>
    <w:rsid w:val="00C3549C"/>
    <w:rsid w:val="00C3561E"/>
    <w:rsid w:val="00C359FF"/>
    <w:rsid w:val="00C3740F"/>
    <w:rsid w:val="00C404A0"/>
    <w:rsid w:val="00C41208"/>
    <w:rsid w:val="00C41593"/>
    <w:rsid w:val="00C43087"/>
    <w:rsid w:val="00C4393D"/>
    <w:rsid w:val="00C43B53"/>
    <w:rsid w:val="00C453DB"/>
    <w:rsid w:val="00C462DE"/>
    <w:rsid w:val="00C47631"/>
    <w:rsid w:val="00C501E1"/>
    <w:rsid w:val="00C54921"/>
    <w:rsid w:val="00C54AD2"/>
    <w:rsid w:val="00C55A50"/>
    <w:rsid w:val="00C55F4F"/>
    <w:rsid w:val="00C5622F"/>
    <w:rsid w:val="00C56617"/>
    <w:rsid w:val="00C56DCE"/>
    <w:rsid w:val="00C60EE3"/>
    <w:rsid w:val="00C61178"/>
    <w:rsid w:val="00C618E9"/>
    <w:rsid w:val="00C6291F"/>
    <w:rsid w:val="00C62B52"/>
    <w:rsid w:val="00C6489D"/>
    <w:rsid w:val="00C65AEF"/>
    <w:rsid w:val="00C66058"/>
    <w:rsid w:val="00C6691F"/>
    <w:rsid w:val="00C67888"/>
    <w:rsid w:val="00C6788A"/>
    <w:rsid w:val="00C67DF1"/>
    <w:rsid w:val="00C70C0E"/>
    <w:rsid w:val="00C70F38"/>
    <w:rsid w:val="00C72BCE"/>
    <w:rsid w:val="00C730A6"/>
    <w:rsid w:val="00C73224"/>
    <w:rsid w:val="00C73946"/>
    <w:rsid w:val="00C74E41"/>
    <w:rsid w:val="00C7547A"/>
    <w:rsid w:val="00C756B9"/>
    <w:rsid w:val="00C75962"/>
    <w:rsid w:val="00C76CDA"/>
    <w:rsid w:val="00C771E6"/>
    <w:rsid w:val="00C7799D"/>
    <w:rsid w:val="00C8015F"/>
    <w:rsid w:val="00C80F07"/>
    <w:rsid w:val="00C817FA"/>
    <w:rsid w:val="00C8199A"/>
    <w:rsid w:val="00C8281A"/>
    <w:rsid w:val="00C83213"/>
    <w:rsid w:val="00C8381A"/>
    <w:rsid w:val="00C857ED"/>
    <w:rsid w:val="00C85854"/>
    <w:rsid w:val="00C85C42"/>
    <w:rsid w:val="00C8788B"/>
    <w:rsid w:val="00C900A9"/>
    <w:rsid w:val="00C903FA"/>
    <w:rsid w:val="00C91EF5"/>
    <w:rsid w:val="00C95C4E"/>
    <w:rsid w:val="00C97D20"/>
    <w:rsid w:val="00CA012C"/>
    <w:rsid w:val="00CA21AA"/>
    <w:rsid w:val="00CA23AD"/>
    <w:rsid w:val="00CA27A9"/>
    <w:rsid w:val="00CA28F3"/>
    <w:rsid w:val="00CA2FC3"/>
    <w:rsid w:val="00CA3E2F"/>
    <w:rsid w:val="00CA4286"/>
    <w:rsid w:val="00CA42DE"/>
    <w:rsid w:val="00CA4837"/>
    <w:rsid w:val="00CA51C2"/>
    <w:rsid w:val="00CA6C2D"/>
    <w:rsid w:val="00CA6C85"/>
    <w:rsid w:val="00CA6CD4"/>
    <w:rsid w:val="00CA6CFD"/>
    <w:rsid w:val="00CA6EEA"/>
    <w:rsid w:val="00CB014A"/>
    <w:rsid w:val="00CB0C55"/>
    <w:rsid w:val="00CB0C9A"/>
    <w:rsid w:val="00CB31C5"/>
    <w:rsid w:val="00CB3831"/>
    <w:rsid w:val="00CB55CE"/>
    <w:rsid w:val="00CB61AB"/>
    <w:rsid w:val="00CB6350"/>
    <w:rsid w:val="00CB66B8"/>
    <w:rsid w:val="00CB79B9"/>
    <w:rsid w:val="00CC07B4"/>
    <w:rsid w:val="00CC0DCD"/>
    <w:rsid w:val="00CC33FB"/>
    <w:rsid w:val="00CC3ACE"/>
    <w:rsid w:val="00CC3FFD"/>
    <w:rsid w:val="00CC61F6"/>
    <w:rsid w:val="00CC624B"/>
    <w:rsid w:val="00CC6D9B"/>
    <w:rsid w:val="00CC701B"/>
    <w:rsid w:val="00CC71A8"/>
    <w:rsid w:val="00CD0405"/>
    <w:rsid w:val="00CD0DD6"/>
    <w:rsid w:val="00CD14D5"/>
    <w:rsid w:val="00CD20B8"/>
    <w:rsid w:val="00CD2990"/>
    <w:rsid w:val="00CD6870"/>
    <w:rsid w:val="00CD6F80"/>
    <w:rsid w:val="00CD7723"/>
    <w:rsid w:val="00CD7E2B"/>
    <w:rsid w:val="00CD7E56"/>
    <w:rsid w:val="00CD7F46"/>
    <w:rsid w:val="00CE1384"/>
    <w:rsid w:val="00CE1B13"/>
    <w:rsid w:val="00CE2DF0"/>
    <w:rsid w:val="00CE2E61"/>
    <w:rsid w:val="00CE3148"/>
    <w:rsid w:val="00CE3592"/>
    <w:rsid w:val="00CE4DEC"/>
    <w:rsid w:val="00CE522F"/>
    <w:rsid w:val="00CE76B6"/>
    <w:rsid w:val="00CF00E4"/>
    <w:rsid w:val="00CF05EC"/>
    <w:rsid w:val="00CF0D83"/>
    <w:rsid w:val="00CF37E2"/>
    <w:rsid w:val="00CF45DB"/>
    <w:rsid w:val="00CF55D9"/>
    <w:rsid w:val="00CF6981"/>
    <w:rsid w:val="00D009F6"/>
    <w:rsid w:val="00D02D1C"/>
    <w:rsid w:val="00D03EFF"/>
    <w:rsid w:val="00D04484"/>
    <w:rsid w:val="00D045C1"/>
    <w:rsid w:val="00D04605"/>
    <w:rsid w:val="00D04A4F"/>
    <w:rsid w:val="00D04D00"/>
    <w:rsid w:val="00D051DD"/>
    <w:rsid w:val="00D05556"/>
    <w:rsid w:val="00D05699"/>
    <w:rsid w:val="00D061F0"/>
    <w:rsid w:val="00D06967"/>
    <w:rsid w:val="00D06D0B"/>
    <w:rsid w:val="00D07C8F"/>
    <w:rsid w:val="00D07F7E"/>
    <w:rsid w:val="00D112C2"/>
    <w:rsid w:val="00D112DF"/>
    <w:rsid w:val="00D11793"/>
    <w:rsid w:val="00D12498"/>
    <w:rsid w:val="00D12B8E"/>
    <w:rsid w:val="00D13259"/>
    <w:rsid w:val="00D1488F"/>
    <w:rsid w:val="00D156D0"/>
    <w:rsid w:val="00D16169"/>
    <w:rsid w:val="00D16A18"/>
    <w:rsid w:val="00D17B1E"/>
    <w:rsid w:val="00D17D91"/>
    <w:rsid w:val="00D210A0"/>
    <w:rsid w:val="00D21162"/>
    <w:rsid w:val="00D215AE"/>
    <w:rsid w:val="00D21685"/>
    <w:rsid w:val="00D21CBE"/>
    <w:rsid w:val="00D2247E"/>
    <w:rsid w:val="00D22F21"/>
    <w:rsid w:val="00D23556"/>
    <w:rsid w:val="00D2407F"/>
    <w:rsid w:val="00D24AB8"/>
    <w:rsid w:val="00D24ECD"/>
    <w:rsid w:val="00D24EEC"/>
    <w:rsid w:val="00D25668"/>
    <w:rsid w:val="00D25805"/>
    <w:rsid w:val="00D25FC0"/>
    <w:rsid w:val="00D26EA2"/>
    <w:rsid w:val="00D27698"/>
    <w:rsid w:val="00D278F2"/>
    <w:rsid w:val="00D31E0C"/>
    <w:rsid w:val="00D3203C"/>
    <w:rsid w:val="00D326CF"/>
    <w:rsid w:val="00D327C2"/>
    <w:rsid w:val="00D3351D"/>
    <w:rsid w:val="00D34B6F"/>
    <w:rsid w:val="00D36369"/>
    <w:rsid w:val="00D363A6"/>
    <w:rsid w:val="00D401C2"/>
    <w:rsid w:val="00D40468"/>
    <w:rsid w:val="00D40477"/>
    <w:rsid w:val="00D405E2"/>
    <w:rsid w:val="00D40697"/>
    <w:rsid w:val="00D41043"/>
    <w:rsid w:val="00D41206"/>
    <w:rsid w:val="00D41B0A"/>
    <w:rsid w:val="00D41B63"/>
    <w:rsid w:val="00D41DF5"/>
    <w:rsid w:val="00D4237A"/>
    <w:rsid w:val="00D44A23"/>
    <w:rsid w:val="00D45DB3"/>
    <w:rsid w:val="00D46247"/>
    <w:rsid w:val="00D46279"/>
    <w:rsid w:val="00D462B5"/>
    <w:rsid w:val="00D47102"/>
    <w:rsid w:val="00D47342"/>
    <w:rsid w:val="00D474D6"/>
    <w:rsid w:val="00D51A2B"/>
    <w:rsid w:val="00D51CEE"/>
    <w:rsid w:val="00D51F28"/>
    <w:rsid w:val="00D52AFC"/>
    <w:rsid w:val="00D53A34"/>
    <w:rsid w:val="00D53DDF"/>
    <w:rsid w:val="00D53DFF"/>
    <w:rsid w:val="00D5448D"/>
    <w:rsid w:val="00D547D1"/>
    <w:rsid w:val="00D54F3F"/>
    <w:rsid w:val="00D55F89"/>
    <w:rsid w:val="00D56761"/>
    <w:rsid w:val="00D56B8B"/>
    <w:rsid w:val="00D5706D"/>
    <w:rsid w:val="00D57DAF"/>
    <w:rsid w:val="00D608E5"/>
    <w:rsid w:val="00D61159"/>
    <w:rsid w:val="00D6176A"/>
    <w:rsid w:val="00D63193"/>
    <w:rsid w:val="00D63218"/>
    <w:rsid w:val="00D6363F"/>
    <w:rsid w:val="00D63E5B"/>
    <w:rsid w:val="00D65401"/>
    <w:rsid w:val="00D6656F"/>
    <w:rsid w:val="00D66B8E"/>
    <w:rsid w:val="00D67BBF"/>
    <w:rsid w:val="00D7079E"/>
    <w:rsid w:val="00D71EBA"/>
    <w:rsid w:val="00D72092"/>
    <w:rsid w:val="00D729F3"/>
    <w:rsid w:val="00D72C8D"/>
    <w:rsid w:val="00D72D6D"/>
    <w:rsid w:val="00D73840"/>
    <w:rsid w:val="00D74383"/>
    <w:rsid w:val="00D74C4B"/>
    <w:rsid w:val="00D74E72"/>
    <w:rsid w:val="00D7513C"/>
    <w:rsid w:val="00D7539C"/>
    <w:rsid w:val="00D76CC6"/>
    <w:rsid w:val="00D76F68"/>
    <w:rsid w:val="00D7780A"/>
    <w:rsid w:val="00D82182"/>
    <w:rsid w:val="00D82DFE"/>
    <w:rsid w:val="00D83BEC"/>
    <w:rsid w:val="00D83E9C"/>
    <w:rsid w:val="00D83F01"/>
    <w:rsid w:val="00D8428D"/>
    <w:rsid w:val="00D84BF8"/>
    <w:rsid w:val="00D84FDA"/>
    <w:rsid w:val="00D85228"/>
    <w:rsid w:val="00D8682B"/>
    <w:rsid w:val="00D871C0"/>
    <w:rsid w:val="00D90590"/>
    <w:rsid w:val="00D9268E"/>
    <w:rsid w:val="00D92DDE"/>
    <w:rsid w:val="00D94D67"/>
    <w:rsid w:val="00D95466"/>
    <w:rsid w:val="00D95E00"/>
    <w:rsid w:val="00D9629F"/>
    <w:rsid w:val="00D96593"/>
    <w:rsid w:val="00D965F9"/>
    <w:rsid w:val="00D97363"/>
    <w:rsid w:val="00DA00BD"/>
    <w:rsid w:val="00DA063D"/>
    <w:rsid w:val="00DA1AE5"/>
    <w:rsid w:val="00DA5FBC"/>
    <w:rsid w:val="00DA6DA1"/>
    <w:rsid w:val="00DA7D13"/>
    <w:rsid w:val="00DB06A2"/>
    <w:rsid w:val="00DB0996"/>
    <w:rsid w:val="00DB2B82"/>
    <w:rsid w:val="00DB2DA3"/>
    <w:rsid w:val="00DB39D6"/>
    <w:rsid w:val="00DB3C82"/>
    <w:rsid w:val="00DB3CEE"/>
    <w:rsid w:val="00DB3F6E"/>
    <w:rsid w:val="00DB47AF"/>
    <w:rsid w:val="00DB4FA6"/>
    <w:rsid w:val="00DB5C5D"/>
    <w:rsid w:val="00DB6BEC"/>
    <w:rsid w:val="00DB6D83"/>
    <w:rsid w:val="00DB700C"/>
    <w:rsid w:val="00DB7D6B"/>
    <w:rsid w:val="00DB7E43"/>
    <w:rsid w:val="00DC2B8B"/>
    <w:rsid w:val="00DC384B"/>
    <w:rsid w:val="00DC3C11"/>
    <w:rsid w:val="00DC473F"/>
    <w:rsid w:val="00DC4FA4"/>
    <w:rsid w:val="00DC501B"/>
    <w:rsid w:val="00DC52FE"/>
    <w:rsid w:val="00DC577B"/>
    <w:rsid w:val="00DC5E04"/>
    <w:rsid w:val="00DC5EC3"/>
    <w:rsid w:val="00DC6565"/>
    <w:rsid w:val="00DC707E"/>
    <w:rsid w:val="00DC70A6"/>
    <w:rsid w:val="00DC7AF1"/>
    <w:rsid w:val="00DD17DF"/>
    <w:rsid w:val="00DD483F"/>
    <w:rsid w:val="00DD5136"/>
    <w:rsid w:val="00DD5730"/>
    <w:rsid w:val="00DD619B"/>
    <w:rsid w:val="00DD6AA3"/>
    <w:rsid w:val="00DD7245"/>
    <w:rsid w:val="00DE09BA"/>
    <w:rsid w:val="00DE0AE1"/>
    <w:rsid w:val="00DE0BDF"/>
    <w:rsid w:val="00DE1394"/>
    <w:rsid w:val="00DE1C23"/>
    <w:rsid w:val="00DE3A6D"/>
    <w:rsid w:val="00DE3A92"/>
    <w:rsid w:val="00DE4BA0"/>
    <w:rsid w:val="00DE60E7"/>
    <w:rsid w:val="00DE63F0"/>
    <w:rsid w:val="00DE6CE9"/>
    <w:rsid w:val="00DE7558"/>
    <w:rsid w:val="00DE7568"/>
    <w:rsid w:val="00DE7760"/>
    <w:rsid w:val="00DF0E4E"/>
    <w:rsid w:val="00DF0FED"/>
    <w:rsid w:val="00DF34E0"/>
    <w:rsid w:val="00DF41F4"/>
    <w:rsid w:val="00DF497D"/>
    <w:rsid w:val="00DF5297"/>
    <w:rsid w:val="00DF56E4"/>
    <w:rsid w:val="00DF5951"/>
    <w:rsid w:val="00DF5B1A"/>
    <w:rsid w:val="00DF685D"/>
    <w:rsid w:val="00DF6932"/>
    <w:rsid w:val="00DF6CCB"/>
    <w:rsid w:val="00DF71E6"/>
    <w:rsid w:val="00DF72DA"/>
    <w:rsid w:val="00DF78D4"/>
    <w:rsid w:val="00E00761"/>
    <w:rsid w:val="00E00C7C"/>
    <w:rsid w:val="00E00D73"/>
    <w:rsid w:val="00E00DAB"/>
    <w:rsid w:val="00E01FF5"/>
    <w:rsid w:val="00E021F0"/>
    <w:rsid w:val="00E022BE"/>
    <w:rsid w:val="00E02FAD"/>
    <w:rsid w:val="00E0303F"/>
    <w:rsid w:val="00E033BA"/>
    <w:rsid w:val="00E048E0"/>
    <w:rsid w:val="00E049B9"/>
    <w:rsid w:val="00E05C5C"/>
    <w:rsid w:val="00E067E5"/>
    <w:rsid w:val="00E07022"/>
    <w:rsid w:val="00E10377"/>
    <w:rsid w:val="00E104AB"/>
    <w:rsid w:val="00E12918"/>
    <w:rsid w:val="00E12FDE"/>
    <w:rsid w:val="00E142AC"/>
    <w:rsid w:val="00E14CA5"/>
    <w:rsid w:val="00E1501E"/>
    <w:rsid w:val="00E1532F"/>
    <w:rsid w:val="00E1540F"/>
    <w:rsid w:val="00E17A7B"/>
    <w:rsid w:val="00E20747"/>
    <w:rsid w:val="00E207EC"/>
    <w:rsid w:val="00E2164B"/>
    <w:rsid w:val="00E2175B"/>
    <w:rsid w:val="00E21C0E"/>
    <w:rsid w:val="00E224B0"/>
    <w:rsid w:val="00E2552B"/>
    <w:rsid w:val="00E272D6"/>
    <w:rsid w:val="00E278D8"/>
    <w:rsid w:val="00E27FE1"/>
    <w:rsid w:val="00E30019"/>
    <w:rsid w:val="00E304B6"/>
    <w:rsid w:val="00E31283"/>
    <w:rsid w:val="00E31541"/>
    <w:rsid w:val="00E331E1"/>
    <w:rsid w:val="00E335D4"/>
    <w:rsid w:val="00E3456B"/>
    <w:rsid w:val="00E359D2"/>
    <w:rsid w:val="00E36362"/>
    <w:rsid w:val="00E3799D"/>
    <w:rsid w:val="00E40087"/>
    <w:rsid w:val="00E401E7"/>
    <w:rsid w:val="00E403E5"/>
    <w:rsid w:val="00E42036"/>
    <w:rsid w:val="00E429B7"/>
    <w:rsid w:val="00E43EDA"/>
    <w:rsid w:val="00E45A7F"/>
    <w:rsid w:val="00E46017"/>
    <w:rsid w:val="00E466EB"/>
    <w:rsid w:val="00E46B6E"/>
    <w:rsid w:val="00E46BB5"/>
    <w:rsid w:val="00E50157"/>
    <w:rsid w:val="00E504DC"/>
    <w:rsid w:val="00E50641"/>
    <w:rsid w:val="00E51DEB"/>
    <w:rsid w:val="00E52776"/>
    <w:rsid w:val="00E53E73"/>
    <w:rsid w:val="00E53F1A"/>
    <w:rsid w:val="00E54725"/>
    <w:rsid w:val="00E549F2"/>
    <w:rsid w:val="00E549FC"/>
    <w:rsid w:val="00E54BCB"/>
    <w:rsid w:val="00E54DDE"/>
    <w:rsid w:val="00E56232"/>
    <w:rsid w:val="00E566E1"/>
    <w:rsid w:val="00E5757A"/>
    <w:rsid w:val="00E57BC4"/>
    <w:rsid w:val="00E609F1"/>
    <w:rsid w:val="00E613FA"/>
    <w:rsid w:val="00E61A37"/>
    <w:rsid w:val="00E61BFC"/>
    <w:rsid w:val="00E640F9"/>
    <w:rsid w:val="00E64195"/>
    <w:rsid w:val="00E6535F"/>
    <w:rsid w:val="00E662BA"/>
    <w:rsid w:val="00E66458"/>
    <w:rsid w:val="00E67ED9"/>
    <w:rsid w:val="00E707EC"/>
    <w:rsid w:val="00E70B3B"/>
    <w:rsid w:val="00E70BAD"/>
    <w:rsid w:val="00E71559"/>
    <w:rsid w:val="00E71749"/>
    <w:rsid w:val="00E7182E"/>
    <w:rsid w:val="00E71950"/>
    <w:rsid w:val="00E71CA5"/>
    <w:rsid w:val="00E721B4"/>
    <w:rsid w:val="00E729EF"/>
    <w:rsid w:val="00E7370A"/>
    <w:rsid w:val="00E738FC"/>
    <w:rsid w:val="00E73D92"/>
    <w:rsid w:val="00E75034"/>
    <w:rsid w:val="00E763FF"/>
    <w:rsid w:val="00E76B95"/>
    <w:rsid w:val="00E77855"/>
    <w:rsid w:val="00E77D6D"/>
    <w:rsid w:val="00E77D70"/>
    <w:rsid w:val="00E8110C"/>
    <w:rsid w:val="00E81A6F"/>
    <w:rsid w:val="00E8280C"/>
    <w:rsid w:val="00E82995"/>
    <w:rsid w:val="00E8306F"/>
    <w:rsid w:val="00E83604"/>
    <w:rsid w:val="00E841C8"/>
    <w:rsid w:val="00E84D9A"/>
    <w:rsid w:val="00E86659"/>
    <w:rsid w:val="00E868B0"/>
    <w:rsid w:val="00E868DC"/>
    <w:rsid w:val="00E86F72"/>
    <w:rsid w:val="00E87C53"/>
    <w:rsid w:val="00E87CAA"/>
    <w:rsid w:val="00E87FA8"/>
    <w:rsid w:val="00E90B11"/>
    <w:rsid w:val="00E914F2"/>
    <w:rsid w:val="00E92654"/>
    <w:rsid w:val="00E933D0"/>
    <w:rsid w:val="00E943A5"/>
    <w:rsid w:val="00E94987"/>
    <w:rsid w:val="00E94E79"/>
    <w:rsid w:val="00E9638F"/>
    <w:rsid w:val="00E96D6C"/>
    <w:rsid w:val="00E9719E"/>
    <w:rsid w:val="00E9771D"/>
    <w:rsid w:val="00E9793D"/>
    <w:rsid w:val="00EA13D4"/>
    <w:rsid w:val="00EA267B"/>
    <w:rsid w:val="00EA4A2F"/>
    <w:rsid w:val="00EA4A60"/>
    <w:rsid w:val="00EA521E"/>
    <w:rsid w:val="00EA65CE"/>
    <w:rsid w:val="00EA7352"/>
    <w:rsid w:val="00EB2627"/>
    <w:rsid w:val="00EB293C"/>
    <w:rsid w:val="00EB357C"/>
    <w:rsid w:val="00EB37DD"/>
    <w:rsid w:val="00EB3AFA"/>
    <w:rsid w:val="00EB3D67"/>
    <w:rsid w:val="00EB420A"/>
    <w:rsid w:val="00EB4EFC"/>
    <w:rsid w:val="00EB575D"/>
    <w:rsid w:val="00EB5854"/>
    <w:rsid w:val="00EB6A08"/>
    <w:rsid w:val="00EC048F"/>
    <w:rsid w:val="00EC0A65"/>
    <w:rsid w:val="00EC2415"/>
    <w:rsid w:val="00EC2B51"/>
    <w:rsid w:val="00EC3426"/>
    <w:rsid w:val="00EC3F5C"/>
    <w:rsid w:val="00EC455E"/>
    <w:rsid w:val="00EC5440"/>
    <w:rsid w:val="00EC64BE"/>
    <w:rsid w:val="00EC6A24"/>
    <w:rsid w:val="00EC7CA3"/>
    <w:rsid w:val="00ED0D40"/>
    <w:rsid w:val="00ED10B4"/>
    <w:rsid w:val="00ED38C7"/>
    <w:rsid w:val="00ED3F40"/>
    <w:rsid w:val="00ED594B"/>
    <w:rsid w:val="00ED5ACB"/>
    <w:rsid w:val="00ED6503"/>
    <w:rsid w:val="00ED712D"/>
    <w:rsid w:val="00ED7744"/>
    <w:rsid w:val="00EE1223"/>
    <w:rsid w:val="00EE1A30"/>
    <w:rsid w:val="00EE3060"/>
    <w:rsid w:val="00EE329E"/>
    <w:rsid w:val="00EE3EE5"/>
    <w:rsid w:val="00EE557C"/>
    <w:rsid w:val="00EE560B"/>
    <w:rsid w:val="00EE690A"/>
    <w:rsid w:val="00EE7340"/>
    <w:rsid w:val="00EE7409"/>
    <w:rsid w:val="00EE7866"/>
    <w:rsid w:val="00EE7FCE"/>
    <w:rsid w:val="00EF03BC"/>
    <w:rsid w:val="00EF087D"/>
    <w:rsid w:val="00EF2472"/>
    <w:rsid w:val="00EF2666"/>
    <w:rsid w:val="00EF3574"/>
    <w:rsid w:val="00EF3755"/>
    <w:rsid w:val="00EF39BF"/>
    <w:rsid w:val="00EF3C62"/>
    <w:rsid w:val="00EF496F"/>
    <w:rsid w:val="00EF59D1"/>
    <w:rsid w:val="00EF72E5"/>
    <w:rsid w:val="00EF759C"/>
    <w:rsid w:val="00F007AD"/>
    <w:rsid w:val="00F00E91"/>
    <w:rsid w:val="00F02DDF"/>
    <w:rsid w:val="00F031D4"/>
    <w:rsid w:val="00F032EC"/>
    <w:rsid w:val="00F03A56"/>
    <w:rsid w:val="00F05887"/>
    <w:rsid w:val="00F0641F"/>
    <w:rsid w:val="00F06A43"/>
    <w:rsid w:val="00F06F7E"/>
    <w:rsid w:val="00F1015C"/>
    <w:rsid w:val="00F110A4"/>
    <w:rsid w:val="00F133AC"/>
    <w:rsid w:val="00F13B9E"/>
    <w:rsid w:val="00F13EE0"/>
    <w:rsid w:val="00F14012"/>
    <w:rsid w:val="00F14763"/>
    <w:rsid w:val="00F1499D"/>
    <w:rsid w:val="00F15AF8"/>
    <w:rsid w:val="00F175CA"/>
    <w:rsid w:val="00F177CD"/>
    <w:rsid w:val="00F206C2"/>
    <w:rsid w:val="00F20949"/>
    <w:rsid w:val="00F2166C"/>
    <w:rsid w:val="00F217C1"/>
    <w:rsid w:val="00F221B9"/>
    <w:rsid w:val="00F2370C"/>
    <w:rsid w:val="00F24ABE"/>
    <w:rsid w:val="00F274AA"/>
    <w:rsid w:val="00F306BD"/>
    <w:rsid w:val="00F30824"/>
    <w:rsid w:val="00F330F3"/>
    <w:rsid w:val="00F33E98"/>
    <w:rsid w:val="00F34BA2"/>
    <w:rsid w:val="00F34CE4"/>
    <w:rsid w:val="00F35725"/>
    <w:rsid w:val="00F35C33"/>
    <w:rsid w:val="00F35F5A"/>
    <w:rsid w:val="00F366AF"/>
    <w:rsid w:val="00F36733"/>
    <w:rsid w:val="00F36C73"/>
    <w:rsid w:val="00F36E37"/>
    <w:rsid w:val="00F402A1"/>
    <w:rsid w:val="00F404A9"/>
    <w:rsid w:val="00F41633"/>
    <w:rsid w:val="00F428E5"/>
    <w:rsid w:val="00F43493"/>
    <w:rsid w:val="00F4491A"/>
    <w:rsid w:val="00F45B45"/>
    <w:rsid w:val="00F45B75"/>
    <w:rsid w:val="00F460CA"/>
    <w:rsid w:val="00F47B3C"/>
    <w:rsid w:val="00F511BD"/>
    <w:rsid w:val="00F520E3"/>
    <w:rsid w:val="00F53F1B"/>
    <w:rsid w:val="00F541C6"/>
    <w:rsid w:val="00F55940"/>
    <w:rsid w:val="00F5603D"/>
    <w:rsid w:val="00F56E9E"/>
    <w:rsid w:val="00F5724E"/>
    <w:rsid w:val="00F5778E"/>
    <w:rsid w:val="00F57E1B"/>
    <w:rsid w:val="00F6136F"/>
    <w:rsid w:val="00F61ED4"/>
    <w:rsid w:val="00F62AC6"/>
    <w:rsid w:val="00F62B60"/>
    <w:rsid w:val="00F6336F"/>
    <w:rsid w:val="00F63E55"/>
    <w:rsid w:val="00F6437E"/>
    <w:rsid w:val="00F64BCB"/>
    <w:rsid w:val="00F64E6A"/>
    <w:rsid w:val="00F65286"/>
    <w:rsid w:val="00F65631"/>
    <w:rsid w:val="00F66277"/>
    <w:rsid w:val="00F66A43"/>
    <w:rsid w:val="00F67688"/>
    <w:rsid w:val="00F67A16"/>
    <w:rsid w:val="00F705CF"/>
    <w:rsid w:val="00F70F00"/>
    <w:rsid w:val="00F71D52"/>
    <w:rsid w:val="00F73825"/>
    <w:rsid w:val="00F742D0"/>
    <w:rsid w:val="00F74F51"/>
    <w:rsid w:val="00F75F8C"/>
    <w:rsid w:val="00F7672F"/>
    <w:rsid w:val="00F775CF"/>
    <w:rsid w:val="00F77AD8"/>
    <w:rsid w:val="00F8044E"/>
    <w:rsid w:val="00F81612"/>
    <w:rsid w:val="00F82D91"/>
    <w:rsid w:val="00F83799"/>
    <w:rsid w:val="00F83DD2"/>
    <w:rsid w:val="00F84A18"/>
    <w:rsid w:val="00F85DA0"/>
    <w:rsid w:val="00F868A2"/>
    <w:rsid w:val="00F874E8"/>
    <w:rsid w:val="00F8799C"/>
    <w:rsid w:val="00F90A8E"/>
    <w:rsid w:val="00F91103"/>
    <w:rsid w:val="00F91C6B"/>
    <w:rsid w:val="00F929FD"/>
    <w:rsid w:val="00F932B5"/>
    <w:rsid w:val="00F939A5"/>
    <w:rsid w:val="00F94FA7"/>
    <w:rsid w:val="00F94FC2"/>
    <w:rsid w:val="00F95156"/>
    <w:rsid w:val="00F95D7E"/>
    <w:rsid w:val="00F96628"/>
    <w:rsid w:val="00F96705"/>
    <w:rsid w:val="00FA0E59"/>
    <w:rsid w:val="00FA0F04"/>
    <w:rsid w:val="00FA1B80"/>
    <w:rsid w:val="00FA4353"/>
    <w:rsid w:val="00FA5039"/>
    <w:rsid w:val="00FA56CA"/>
    <w:rsid w:val="00FA5C62"/>
    <w:rsid w:val="00FA7371"/>
    <w:rsid w:val="00FA7547"/>
    <w:rsid w:val="00FB112F"/>
    <w:rsid w:val="00FB1227"/>
    <w:rsid w:val="00FB163F"/>
    <w:rsid w:val="00FB1F87"/>
    <w:rsid w:val="00FB1FA5"/>
    <w:rsid w:val="00FB20BA"/>
    <w:rsid w:val="00FB2462"/>
    <w:rsid w:val="00FB2C8D"/>
    <w:rsid w:val="00FB30AA"/>
    <w:rsid w:val="00FB3677"/>
    <w:rsid w:val="00FB37A5"/>
    <w:rsid w:val="00FB5270"/>
    <w:rsid w:val="00FB54F1"/>
    <w:rsid w:val="00FB5F25"/>
    <w:rsid w:val="00FB6099"/>
    <w:rsid w:val="00FB6A93"/>
    <w:rsid w:val="00FB6B33"/>
    <w:rsid w:val="00FC1C1F"/>
    <w:rsid w:val="00FC264B"/>
    <w:rsid w:val="00FC3255"/>
    <w:rsid w:val="00FC330E"/>
    <w:rsid w:val="00FC3D4B"/>
    <w:rsid w:val="00FC55C3"/>
    <w:rsid w:val="00FC5762"/>
    <w:rsid w:val="00FC68D6"/>
    <w:rsid w:val="00FD048A"/>
    <w:rsid w:val="00FD0805"/>
    <w:rsid w:val="00FD0C41"/>
    <w:rsid w:val="00FD1CAE"/>
    <w:rsid w:val="00FD3841"/>
    <w:rsid w:val="00FD3AA9"/>
    <w:rsid w:val="00FD3F3C"/>
    <w:rsid w:val="00FD58EA"/>
    <w:rsid w:val="00FD7190"/>
    <w:rsid w:val="00FE1222"/>
    <w:rsid w:val="00FE19D2"/>
    <w:rsid w:val="00FE2E38"/>
    <w:rsid w:val="00FE3604"/>
    <w:rsid w:val="00FE3D9B"/>
    <w:rsid w:val="00FE43C8"/>
    <w:rsid w:val="00FE43D2"/>
    <w:rsid w:val="00FE4C89"/>
    <w:rsid w:val="00FE5B34"/>
    <w:rsid w:val="00FE5F81"/>
    <w:rsid w:val="00FE7160"/>
    <w:rsid w:val="00FE71E5"/>
    <w:rsid w:val="00FE769D"/>
    <w:rsid w:val="00FE7783"/>
    <w:rsid w:val="00FE7A02"/>
    <w:rsid w:val="00FE7DDD"/>
    <w:rsid w:val="00FF15AF"/>
    <w:rsid w:val="00FF2E92"/>
    <w:rsid w:val="00FF32D9"/>
    <w:rsid w:val="00FF3E41"/>
    <w:rsid w:val="00FF48DE"/>
    <w:rsid w:val="00FF60BC"/>
    <w:rsid w:val="00FF67FC"/>
    <w:rsid w:val="00FF70EB"/>
    <w:rsid w:val="00FF71CE"/>
    <w:rsid w:val="00FF77E7"/>
    <w:rsid w:val="00FF7E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4B3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85C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85C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85C0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127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頁首 字元"/>
    <w:basedOn w:val="a0"/>
    <w:link w:val="a3"/>
    <w:uiPriority w:val="99"/>
    <w:rsid w:val="000127C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127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頁尾 字元"/>
    <w:basedOn w:val="a0"/>
    <w:link w:val="a5"/>
    <w:uiPriority w:val="99"/>
    <w:rsid w:val="000127C3"/>
    <w:rPr>
      <w:sz w:val="18"/>
      <w:szCs w:val="18"/>
    </w:rPr>
  </w:style>
  <w:style w:type="character" w:styleId="a7">
    <w:name w:val="Hyperlink"/>
    <w:basedOn w:val="a0"/>
    <w:uiPriority w:val="99"/>
    <w:unhideWhenUsed/>
    <w:rsid w:val="00F2370C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F2370C"/>
  </w:style>
  <w:style w:type="paragraph" w:styleId="21">
    <w:name w:val="toc 2"/>
    <w:basedOn w:val="a"/>
    <w:next w:val="a"/>
    <w:autoRedefine/>
    <w:uiPriority w:val="39"/>
    <w:unhideWhenUsed/>
    <w:rsid w:val="00F2370C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F2370C"/>
    <w:pPr>
      <w:ind w:leftChars="400" w:left="840"/>
    </w:pPr>
  </w:style>
  <w:style w:type="table" w:styleId="a8">
    <w:name w:val="Table Grid"/>
    <w:basedOn w:val="a1"/>
    <w:uiPriority w:val="59"/>
    <w:rsid w:val="00F237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標題 1 字元"/>
    <w:basedOn w:val="a0"/>
    <w:link w:val="1"/>
    <w:uiPriority w:val="9"/>
    <w:rsid w:val="00485C0B"/>
    <w:rPr>
      <w:b/>
      <w:bCs/>
      <w:kern w:val="44"/>
      <w:sz w:val="44"/>
      <w:szCs w:val="44"/>
    </w:rPr>
  </w:style>
  <w:style w:type="character" w:customStyle="1" w:styleId="20">
    <w:name w:val="標題 2 字元"/>
    <w:basedOn w:val="a0"/>
    <w:link w:val="2"/>
    <w:uiPriority w:val="9"/>
    <w:rsid w:val="00485C0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標題 3 字元"/>
    <w:basedOn w:val="a0"/>
    <w:link w:val="3"/>
    <w:uiPriority w:val="9"/>
    <w:rsid w:val="00485C0B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DE0AE1"/>
    <w:pPr>
      <w:ind w:firstLineChars="200" w:firstLine="420"/>
    </w:pPr>
  </w:style>
  <w:style w:type="paragraph" w:styleId="aa">
    <w:name w:val="Balloon Text"/>
    <w:basedOn w:val="a"/>
    <w:link w:val="ab"/>
    <w:uiPriority w:val="99"/>
    <w:semiHidden/>
    <w:unhideWhenUsed/>
    <w:rsid w:val="00271991"/>
    <w:rPr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271991"/>
    <w:rPr>
      <w:sz w:val="18"/>
      <w:szCs w:val="18"/>
    </w:rPr>
  </w:style>
  <w:style w:type="paragraph" w:styleId="ac">
    <w:name w:val="Document Map"/>
    <w:basedOn w:val="a"/>
    <w:link w:val="ad"/>
    <w:uiPriority w:val="99"/>
    <w:semiHidden/>
    <w:unhideWhenUsed/>
    <w:rsid w:val="00794DBE"/>
    <w:rPr>
      <w:rFonts w:ascii="SimSun" w:eastAsia="SimSun"/>
      <w:sz w:val="18"/>
      <w:szCs w:val="18"/>
    </w:rPr>
  </w:style>
  <w:style w:type="character" w:customStyle="1" w:styleId="ad">
    <w:name w:val="文件引導模式 字元"/>
    <w:basedOn w:val="a0"/>
    <w:link w:val="ac"/>
    <w:uiPriority w:val="99"/>
    <w:semiHidden/>
    <w:rsid w:val="00794DBE"/>
    <w:rPr>
      <w:rFonts w:ascii="SimSun" w:eastAsia="SimSun"/>
      <w:sz w:val="18"/>
      <w:szCs w:val="18"/>
    </w:rPr>
  </w:style>
  <w:style w:type="character" w:styleId="ae">
    <w:name w:val="Intense Emphasis"/>
    <w:basedOn w:val="a0"/>
    <w:uiPriority w:val="21"/>
    <w:qFormat/>
    <w:rsid w:val="00D474D6"/>
    <w:rPr>
      <w:b/>
      <w:bCs/>
      <w:i/>
      <w:iCs/>
      <w:color w:val="4F81BD" w:themeColor="accent1"/>
    </w:rPr>
  </w:style>
  <w:style w:type="paragraph" w:styleId="af">
    <w:name w:val="annotation text"/>
    <w:basedOn w:val="a"/>
    <w:link w:val="af0"/>
    <w:uiPriority w:val="99"/>
    <w:semiHidden/>
    <w:unhideWhenUsed/>
    <w:rsid w:val="00A047E7"/>
    <w:pPr>
      <w:jc w:val="left"/>
    </w:pPr>
  </w:style>
  <w:style w:type="character" w:customStyle="1" w:styleId="af0">
    <w:name w:val="註解文字 字元"/>
    <w:basedOn w:val="a0"/>
    <w:link w:val="af"/>
    <w:uiPriority w:val="99"/>
    <w:semiHidden/>
    <w:rsid w:val="00A047E7"/>
  </w:style>
  <w:style w:type="table" w:customStyle="1" w:styleId="-11">
    <w:name w:val="淺色網底 - 輔色 11"/>
    <w:basedOn w:val="a1"/>
    <w:uiPriority w:val="60"/>
    <w:rsid w:val="00B24896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細明體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新細明體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71E6FD-DAC6-4319-8A3A-819A8DBC5A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9</TotalTime>
  <Pages>18</Pages>
  <Words>2279</Words>
  <Characters>12994</Characters>
  <Application>Microsoft Office Word</Application>
  <DocSecurity>0</DocSecurity>
  <Lines>108</Lines>
  <Paragraphs>30</Paragraphs>
  <ScaleCrop>false</ScaleCrop>
  <Company>英业达(天津）电子技术有限公司</Company>
  <LinksUpToDate>false</LinksUpToDate>
  <CharactersWithSpaces>152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o, Yong-Bo (高永勃 ITC)</dc:creator>
  <cp:lastModifiedBy>Chen, Ivy (陳素貞 IEC1)</cp:lastModifiedBy>
  <cp:revision>69</cp:revision>
  <dcterms:created xsi:type="dcterms:W3CDTF">2012-12-03T01:53:00Z</dcterms:created>
  <dcterms:modified xsi:type="dcterms:W3CDTF">2015-06-02T07:45:00Z</dcterms:modified>
</cp:coreProperties>
</file>